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4EC" w:rsidRPr="000B34EC" w:rsidRDefault="00C75C9A" w:rsidP="00C75C9A">
      <w:pPr>
        <w:pStyle w:val="1"/>
      </w:pPr>
      <w:r>
        <w:rPr>
          <w:rFonts w:hint="eastAsia"/>
        </w:rPr>
        <w:t>一</w:t>
      </w:r>
      <w:r>
        <w:t>、</w:t>
      </w:r>
      <w:r w:rsidR="000B34EC" w:rsidRPr="000B34EC">
        <w:rPr>
          <w:rFonts w:hint="eastAsia"/>
        </w:rPr>
        <w:t>基本</w:t>
      </w:r>
      <w:r w:rsidR="000B34EC" w:rsidRPr="000B34EC">
        <w:t>概念</w:t>
      </w:r>
    </w:p>
    <w:p w:rsidR="000B34EC" w:rsidRDefault="000B34EC"/>
    <w:p w:rsidR="002B151C" w:rsidRDefault="000B34EC">
      <w:r>
        <w:rPr>
          <w:rFonts w:hint="eastAsia"/>
        </w:rPr>
        <w:t>数据</w:t>
      </w:r>
      <w:r>
        <w:t>挖掘</w:t>
      </w:r>
      <w:r>
        <w:rPr>
          <w:rFonts w:hint="eastAsia"/>
        </w:rPr>
        <w:t>就是</w:t>
      </w:r>
      <w:r>
        <w:t>在数据中寻找模式的过程。</w:t>
      </w:r>
      <w:r>
        <w:rPr>
          <w:rFonts w:hint="eastAsia"/>
        </w:rPr>
        <w:t>（如</w:t>
      </w:r>
      <w:r>
        <w:t>客户忠诚度分析、市场购物篮分析等）</w:t>
      </w:r>
    </w:p>
    <w:p w:rsidR="000B34EC" w:rsidRDefault="000B34EC"/>
    <w:p w:rsidR="000B34EC" w:rsidRDefault="000B34EC">
      <w:r>
        <w:rPr>
          <w:rFonts w:hint="eastAsia"/>
        </w:rPr>
        <w:t>这个</w:t>
      </w:r>
      <w:r>
        <w:t>寻找过程可以是自动的或者是半自动的。</w:t>
      </w:r>
      <w:r>
        <w:rPr>
          <w:rFonts w:hint="eastAsia"/>
        </w:rPr>
        <w:t>（数据</w:t>
      </w:r>
      <w:r>
        <w:t>量特别大的时候只能是自动的）</w:t>
      </w:r>
    </w:p>
    <w:p w:rsidR="000B34EC" w:rsidRDefault="000B34EC"/>
    <w:p w:rsidR="000B34EC" w:rsidRDefault="000B34EC">
      <w:r>
        <w:rPr>
          <w:rFonts w:hint="eastAsia"/>
        </w:rPr>
        <w:t>而</w:t>
      </w:r>
      <w:r>
        <w:t>自动的数据分析方法则来自机器学习的结果。</w:t>
      </w:r>
      <w:r>
        <w:rPr>
          <w:rFonts w:hint="eastAsia"/>
        </w:rPr>
        <w:t>（机器</w:t>
      </w:r>
      <w:r>
        <w:t>学习</w:t>
      </w:r>
      <w:r>
        <w:rPr>
          <w:rFonts w:hint="eastAsia"/>
        </w:rPr>
        <w:t>就是自动</w:t>
      </w:r>
      <w:r>
        <w:t>找出数据模式的</w:t>
      </w:r>
      <w:r>
        <w:rPr>
          <w:rFonts w:hint="eastAsia"/>
        </w:rPr>
        <w:t>一套</w:t>
      </w:r>
      <w:r>
        <w:t>方法）</w:t>
      </w:r>
    </w:p>
    <w:p w:rsidR="000B34EC" w:rsidRDefault="000B34EC"/>
    <w:p w:rsidR="000B34EC" w:rsidRDefault="00EC1796">
      <w:pPr>
        <w:rPr>
          <w:b/>
        </w:rPr>
      </w:pPr>
      <w:r w:rsidRPr="00EC1796">
        <w:rPr>
          <w:rFonts w:hint="eastAsia"/>
          <w:b/>
        </w:rPr>
        <w:t>分类</w:t>
      </w:r>
      <w:r w:rsidRPr="00EC1796">
        <w:rPr>
          <w:b/>
        </w:rPr>
        <w:t>与回归</w:t>
      </w:r>
    </w:p>
    <w:p w:rsidR="00EC1796" w:rsidRPr="00EC1796" w:rsidRDefault="00EC1796">
      <w:r>
        <w:rPr>
          <w:b/>
        </w:rPr>
        <w:tab/>
      </w:r>
      <w:r w:rsidRPr="00EC1796">
        <w:rPr>
          <w:rFonts w:hint="eastAsia"/>
        </w:rPr>
        <w:t>分类</w:t>
      </w:r>
      <w:r w:rsidRPr="00EC1796">
        <w:t>函数或者分类模型</w:t>
      </w:r>
      <w:r>
        <w:rPr>
          <w:rFonts w:hint="eastAsia"/>
        </w:rPr>
        <w:t>，</w:t>
      </w:r>
      <w:r>
        <w:t>预测</w:t>
      </w:r>
      <w:r>
        <w:rPr>
          <w:rFonts w:hint="eastAsia"/>
        </w:rPr>
        <w:t>数据</w:t>
      </w:r>
      <w:r>
        <w:t>的类别。区别</w:t>
      </w:r>
      <w:r>
        <w:rPr>
          <w:rFonts w:hint="eastAsia"/>
        </w:rPr>
        <w:t>：</w:t>
      </w:r>
      <w:r>
        <w:t>分类是离散值，回归是连续值。</w:t>
      </w:r>
    </w:p>
    <w:p w:rsidR="00EC1796" w:rsidRDefault="00EC1796">
      <w:pPr>
        <w:rPr>
          <w:b/>
        </w:rPr>
      </w:pPr>
      <w:r w:rsidRPr="00EC1796">
        <w:rPr>
          <w:rFonts w:hint="eastAsia"/>
          <w:b/>
        </w:rPr>
        <w:t>聚类</w:t>
      </w:r>
      <w:r w:rsidRPr="00EC1796">
        <w:rPr>
          <w:b/>
        </w:rPr>
        <w:t>分析</w:t>
      </w:r>
    </w:p>
    <w:p w:rsidR="00EC1796" w:rsidRPr="00EC1796" w:rsidRDefault="00EC1796">
      <w:r>
        <w:rPr>
          <w:b/>
        </w:rPr>
        <w:tab/>
      </w:r>
      <w:r w:rsidRPr="00EC1796">
        <w:rPr>
          <w:rFonts w:hint="eastAsia"/>
        </w:rPr>
        <w:t>把</w:t>
      </w:r>
      <w:r w:rsidRPr="00EC1796">
        <w:t>数据划分成不同的簇</w:t>
      </w:r>
    </w:p>
    <w:p w:rsidR="00EC1796" w:rsidRDefault="00EC1796">
      <w:pPr>
        <w:rPr>
          <w:b/>
        </w:rPr>
      </w:pPr>
      <w:r w:rsidRPr="00EC1796">
        <w:rPr>
          <w:rFonts w:hint="eastAsia"/>
          <w:b/>
        </w:rPr>
        <w:t>关联</w:t>
      </w:r>
      <w:r w:rsidRPr="00EC1796">
        <w:rPr>
          <w:b/>
        </w:rPr>
        <w:t>分析</w:t>
      </w:r>
    </w:p>
    <w:p w:rsidR="00EC1796" w:rsidRPr="00EC1796" w:rsidRDefault="00EC1796">
      <w:r>
        <w:rPr>
          <w:b/>
        </w:rPr>
        <w:tab/>
      </w:r>
      <w:r w:rsidRPr="00EC1796">
        <w:rPr>
          <w:rFonts w:hint="eastAsia"/>
        </w:rPr>
        <w:t>数据</w:t>
      </w:r>
      <w:r w:rsidRPr="00EC1796">
        <w:t>的联系，发现关联规则</w:t>
      </w:r>
    </w:p>
    <w:p w:rsidR="00AF6E6C" w:rsidRDefault="00C75C9A" w:rsidP="00C75C9A">
      <w:pPr>
        <w:pStyle w:val="1"/>
      </w:pPr>
      <w:r>
        <w:rPr>
          <w:rFonts w:hint="eastAsia"/>
        </w:rPr>
        <w:t>二</w:t>
      </w:r>
      <w:r>
        <w:t>、</w:t>
      </w:r>
      <w:r w:rsidR="00AF6E6C" w:rsidRPr="00AF6E6C">
        <w:rPr>
          <w:rFonts w:hint="eastAsia"/>
        </w:rPr>
        <w:t>关联</w:t>
      </w:r>
      <w:r w:rsidR="00AF6E6C" w:rsidRPr="00AF6E6C">
        <w:t>规则挖掘</w:t>
      </w:r>
    </w:p>
    <w:p w:rsidR="006A6F3C" w:rsidRDefault="006A6F3C" w:rsidP="006A6F3C">
      <w:pPr>
        <w:pStyle w:val="2"/>
      </w:pPr>
      <w:r>
        <w:rPr>
          <w:rFonts w:hint="eastAsia"/>
        </w:rPr>
        <w:t>定义</w:t>
      </w:r>
    </w:p>
    <w:p w:rsidR="00911D2E" w:rsidRPr="00911D2E" w:rsidRDefault="00911D2E" w:rsidP="00911D2E">
      <w:r w:rsidRPr="00911D2E">
        <w:rPr>
          <w:rFonts w:hint="eastAsia"/>
          <w:b/>
        </w:rPr>
        <w:t>关联规则</w:t>
      </w:r>
      <w:r w:rsidRPr="00911D2E">
        <w:rPr>
          <w:b/>
        </w:rPr>
        <w:t>：</w:t>
      </w:r>
      <w:r>
        <w:t>分为两部分，一个是规则的前提，一个是规则的结论</w:t>
      </w:r>
      <w:r>
        <w:rPr>
          <w:rFonts w:hint="eastAsia"/>
        </w:rPr>
        <w:t>。</w:t>
      </w:r>
      <w:r>
        <w:t>即</w:t>
      </w:r>
      <w:r>
        <w:rPr>
          <w:rFonts w:hint="eastAsia"/>
        </w:rPr>
        <w:t>由</w:t>
      </w:r>
      <w:r>
        <w:t>前提推导出结论。</w:t>
      </w:r>
    </w:p>
    <w:p w:rsidR="00AF6E6C" w:rsidRDefault="00D34391">
      <w:r w:rsidRPr="00DD06E3">
        <w:rPr>
          <w:rFonts w:hint="eastAsia"/>
          <w:b/>
        </w:rPr>
        <w:t>覆盖</w:t>
      </w:r>
      <w:r w:rsidRPr="00DD06E3">
        <w:rPr>
          <w:b/>
        </w:rPr>
        <w:t>率</w:t>
      </w:r>
      <w:r w:rsidRPr="00DD06E3">
        <w:rPr>
          <w:rFonts w:hint="eastAsia"/>
          <w:b/>
        </w:rPr>
        <w:t>=</w:t>
      </w:r>
      <w:r w:rsidRPr="00DD06E3">
        <w:rPr>
          <w:b/>
        </w:rPr>
        <w:t>支持度</w:t>
      </w:r>
      <w:r w:rsidR="00C75C9A" w:rsidRPr="00DD06E3">
        <w:rPr>
          <w:rFonts w:hint="eastAsia"/>
          <w:b/>
        </w:rPr>
        <w:t>：</w:t>
      </w:r>
      <w:r w:rsidR="00C75C9A">
        <w:t>可以表示为</w:t>
      </w:r>
      <w:r w:rsidR="00C75C9A">
        <w:rPr>
          <w:rFonts w:hint="eastAsia"/>
        </w:rPr>
        <w:t>0</w:t>
      </w:r>
      <w:r w:rsidR="00C75C9A">
        <w:t>-1</w:t>
      </w:r>
      <w:r w:rsidR="00C75C9A">
        <w:rPr>
          <w:rFonts w:hint="eastAsia"/>
        </w:rPr>
        <w:t>之间</w:t>
      </w:r>
      <w:r w:rsidR="00C75C9A">
        <w:t>的一个比值（</w:t>
      </w:r>
      <w:r w:rsidR="00C75C9A">
        <w:rPr>
          <w:rFonts w:hint="eastAsia"/>
        </w:rPr>
        <w:t>小数</w:t>
      </w:r>
      <w:r w:rsidR="00C75C9A">
        <w:t>）</w:t>
      </w:r>
      <w:r w:rsidR="00C75C9A">
        <w:rPr>
          <w:rFonts w:hint="eastAsia"/>
        </w:rPr>
        <w:t>，指的</w:t>
      </w:r>
      <w:r w:rsidR="00C75C9A">
        <w:t>是满足整个规则</w:t>
      </w:r>
      <w:r w:rsidR="00911D2E">
        <w:rPr>
          <w:rFonts w:hint="eastAsia"/>
        </w:rPr>
        <w:t>（前提</w:t>
      </w:r>
      <w:r w:rsidR="00911D2E">
        <w:t>和结论）</w:t>
      </w:r>
      <w:r w:rsidR="00C75C9A">
        <w:t>的实例数与实例总数的比例。</w:t>
      </w:r>
    </w:p>
    <w:p w:rsidR="00C75C9A" w:rsidRPr="00C75C9A" w:rsidRDefault="00C75C9A">
      <w:r w:rsidRPr="00DD06E3">
        <w:rPr>
          <w:rFonts w:hint="eastAsia"/>
          <w:b/>
        </w:rPr>
        <w:t>最</w:t>
      </w:r>
      <w:r w:rsidR="00DD06E3" w:rsidRPr="00DD06E3">
        <w:rPr>
          <w:rFonts w:hint="eastAsia"/>
          <w:b/>
        </w:rPr>
        <w:t>低</w:t>
      </w:r>
      <w:r w:rsidRPr="00DD06E3">
        <w:rPr>
          <w:b/>
        </w:rPr>
        <w:t>支持度：</w:t>
      </w:r>
      <w:r>
        <w:t>就是</w:t>
      </w:r>
      <w:r>
        <w:rPr>
          <w:rFonts w:hint="eastAsia"/>
        </w:rPr>
        <w:t>支持度</w:t>
      </w:r>
      <w:r>
        <w:t>的下限的意思。</w:t>
      </w:r>
    </w:p>
    <w:p w:rsidR="00C75C9A" w:rsidRDefault="00C75C9A"/>
    <w:p w:rsidR="00D34391" w:rsidRDefault="00D34391">
      <w:r w:rsidRPr="00DD06E3">
        <w:rPr>
          <w:rFonts w:hint="eastAsia"/>
          <w:b/>
        </w:rPr>
        <w:t>准确</w:t>
      </w:r>
      <w:r w:rsidRPr="00DD06E3">
        <w:rPr>
          <w:b/>
        </w:rPr>
        <w:t>率</w:t>
      </w:r>
      <w:r w:rsidRPr="00DD06E3">
        <w:rPr>
          <w:rFonts w:hint="eastAsia"/>
          <w:b/>
        </w:rPr>
        <w:t>=</w:t>
      </w:r>
      <w:r w:rsidRPr="00DD06E3">
        <w:rPr>
          <w:b/>
        </w:rPr>
        <w:t>置</w:t>
      </w:r>
      <w:r w:rsidRPr="00DD06E3">
        <w:rPr>
          <w:rFonts w:hint="eastAsia"/>
          <w:b/>
        </w:rPr>
        <w:t>信</w:t>
      </w:r>
      <w:r w:rsidRPr="00DD06E3">
        <w:rPr>
          <w:b/>
        </w:rPr>
        <w:t>度</w:t>
      </w:r>
      <w:r w:rsidR="00911D2E">
        <w:rPr>
          <w:rFonts w:hint="eastAsia"/>
          <w:b/>
        </w:rPr>
        <w:t>：</w:t>
      </w:r>
      <w:r w:rsidR="00911D2E" w:rsidRPr="00911D2E">
        <w:rPr>
          <w:rFonts w:hint="eastAsia"/>
        </w:rPr>
        <w:t>书面</w:t>
      </w:r>
      <w:r w:rsidR="00911D2E" w:rsidRPr="00911D2E">
        <w:t>上的解释为</w:t>
      </w:r>
      <w:r w:rsidR="00911D2E">
        <w:rPr>
          <w:rFonts w:hint="eastAsia"/>
        </w:rPr>
        <w:t>：表示</w:t>
      </w:r>
      <w:r w:rsidR="00911D2E">
        <w:t>支持度数值占应用规则后的实例数量的比例。</w:t>
      </w:r>
      <w:r w:rsidR="00911D2E">
        <w:rPr>
          <w:rFonts w:hint="eastAsia"/>
        </w:rPr>
        <w:t>这</w:t>
      </w:r>
      <w:r w:rsidR="00911D2E">
        <w:t>段话</w:t>
      </w:r>
      <w:r w:rsidR="00911D2E">
        <w:rPr>
          <w:rFonts w:hint="eastAsia"/>
        </w:rPr>
        <w:t>估计</w:t>
      </w:r>
      <w:r w:rsidR="00911D2E">
        <w:t>没几个人能看的明白，其实很简单。就是</w:t>
      </w:r>
      <w:r w:rsidR="00911D2E">
        <w:rPr>
          <w:rFonts w:hint="eastAsia"/>
        </w:rPr>
        <w:t>满足某个</w:t>
      </w:r>
      <w:r w:rsidR="00911D2E">
        <w:t>规则的前提，又满足该规则的结论的实例</w:t>
      </w:r>
      <w:r w:rsidR="00911D2E">
        <w:rPr>
          <w:rFonts w:hint="eastAsia"/>
        </w:rPr>
        <w:t>数（双</w:t>
      </w:r>
      <w:r w:rsidR="00911D2E">
        <w:t>满足），</w:t>
      </w:r>
      <w:r w:rsidR="00911D2E">
        <w:rPr>
          <w:rFonts w:hint="eastAsia"/>
        </w:rPr>
        <w:t>与</w:t>
      </w:r>
      <w:r w:rsidR="00911D2E">
        <w:rPr>
          <w:rFonts w:hint="eastAsia"/>
        </w:rPr>
        <w:t xml:space="preserve"> </w:t>
      </w:r>
      <w:r w:rsidR="00911D2E">
        <w:t>满足这个规则前提</w:t>
      </w:r>
      <w:r w:rsidR="00911D2E">
        <w:rPr>
          <w:rFonts w:hint="eastAsia"/>
        </w:rPr>
        <w:t>（单</w:t>
      </w:r>
      <w:r w:rsidR="00911D2E">
        <w:t>满足）的实例数</w:t>
      </w:r>
      <w:r w:rsidR="00911D2E">
        <w:rPr>
          <w:rFonts w:hint="eastAsia"/>
        </w:rPr>
        <w:t>之比</w:t>
      </w:r>
      <w:r w:rsidR="00911D2E">
        <w:t>。</w:t>
      </w:r>
      <w:r w:rsidR="00A771A1">
        <w:rPr>
          <w:rFonts w:hint="eastAsia"/>
        </w:rPr>
        <w:t>它</w:t>
      </w:r>
      <w:r w:rsidR="00A771A1">
        <w:t>的目的其实就是告诉用户，符合了这个规则的前提，</w:t>
      </w:r>
      <w:r w:rsidR="00A771A1">
        <w:rPr>
          <w:rFonts w:hint="eastAsia"/>
        </w:rPr>
        <w:t>有</w:t>
      </w:r>
      <w:r w:rsidR="00A771A1">
        <w:t>多大比例能导致这个规则推导出的结论</w:t>
      </w:r>
      <w:r w:rsidR="007A5D5B">
        <w:rPr>
          <w:rFonts w:hint="eastAsia"/>
        </w:rPr>
        <w:t>。</w:t>
      </w:r>
    </w:p>
    <w:p w:rsidR="00911D2E" w:rsidRPr="00911D2E" w:rsidRDefault="00911D2E"/>
    <w:p w:rsidR="00D34391" w:rsidRPr="00CD763A" w:rsidRDefault="00D34391">
      <w:r w:rsidRPr="00DD06E3">
        <w:rPr>
          <w:rFonts w:hint="eastAsia"/>
          <w:b/>
        </w:rPr>
        <w:t>项</w:t>
      </w:r>
      <w:r w:rsidRPr="00DD06E3">
        <w:rPr>
          <w:b/>
        </w:rPr>
        <w:t>集</w:t>
      </w:r>
      <w:r w:rsidRPr="00DD06E3">
        <w:rPr>
          <w:b/>
        </w:rPr>
        <w:t xml:space="preserve"> </w:t>
      </w:r>
      <w:r w:rsidRPr="00DD06E3">
        <w:rPr>
          <w:rFonts w:hint="eastAsia"/>
          <w:b/>
        </w:rPr>
        <w:t>包含</w:t>
      </w:r>
      <w:r w:rsidRPr="00DD06E3">
        <w:rPr>
          <w:rFonts w:hint="eastAsia"/>
          <w:b/>
        </w:rPr>
        <w:t xml:space="preserve"> </w:t>
      </w:r>
      <w:r w:rsidRPr="00DD06E3">
        <w:rPr>
          <w:rFonts w:hint="eastAsia"/>
          <w:b/>
        </w:rPr>
        <w:t>多个</w:t>
      </w:r>
      <w:r w:rsidRPr="00DD06E3">
        <w:rPr>
          <w:rFonts w:hint="eastAsia"/>
          <w:b/>
        </w:rPr>
        <w:t xml:space="preserve"> </w:t>
      </w:r>
      <w:r w:rsidRPr="00DD06E3">
        <w:rPr>
          <w:rFonts w:hint="eastAsia"/>
          <w:b/>
        </w:rPr>
        <w:t>项</w:t>
      </w:r>
      <w:r w:rsidR="00CD763A">
        <w:rPr>
          <w:rFonts w:hint="eastAsia"/>
          <w:b/>
        </w:rPr>
        <w:t>：</w:t>
      </w:r>
      <w:r w:rsidR="00CD763A" w:rsidRPr="00CD763A">
        <w:t>每个项都是</w:t>
      </w:r>
      <w:r w:rsidR="00CD763A" w:rsidRPr="00CD763A">
        <w:rPr>
          <w:rFonts w:hint="eastAsia"/>
        </w:rPr>
        <w:t xml:space="preserve"> </w:t>
      </w:r>
      <w:r w:rsidR="00CD763A" w:rsidRPr="00CD763A">
        <w:rPr>
          <w:rFonts w:hint="eastAsia"/>
        </w:rPr>
        <w:t>字段名</w:t>
      </w:r>
      <w:r w:rsidR="00CD763A" w:rsidRPr="00CD763A">
        <w:t>=</w:t>
      </w:r>
      <w:r w:rsidR="00CD763A" w:rsidRPr="00CD763A">
        <w:t>字段值</w:t>
      </w:r>
      <w:r w:rsidR="00CD763A" w:rsidRPr="00CD763A">
        <w:rPr>
          <w:rFonts w:hint="eastAsia"/>
        </w:rPr>
        <w:t xml:space="preserve"> </w:t>
      </w:r>
      <w:r w:rsidR="00CD763A" w:rsidRPr="00CD763A">
        <w:rPr>
          <w:rFonts w:hint="eastAsia"/>
        </w:rPr>
        <w:t>的</w:t>
      </w:r>
      <w:r w:rsidR="00CD763A" w:rsidRPr="00CD763A">
        <w:t>形式</w:t>
      </w:r>
    </w:p>
    <w:p w:rsidR="00D34391" w:rsidRDefault="00D34391"/>
    <w:p w:rsidR="00F766FB" w:rsidRDefault="00F766FB" w:rsidP="00F766FB">
      <w:pPr>
        <w:pStyle w:val="HTML"/>
        <w:shd w:val="clear" w:color="auto" w:fill="F3FFEC"/>
        <w:spacing w:after="150" w:line="360" w:lineRule="atLeast"/>
        <w:rPr>
          <w:rFonts w:asciiTheme="minorHAnsi" w:eastAsiaTheme="minorEastAsia" w:hAnsiTheme="minorHAnsi" w:cstheme="minorBidi"/>
          <w:b/>
          <w:kern w:val="2"/>
          <w:sz w:val="21"/>
          <w:szCs w:val="22"/>
        </w:rPr>
      </w:pPr>
      <w:r w:rsidRPr="00F766FB">
        <w:rPr>
          <w:rFonts w:asciiTheme="minorHAnsi" w:eastAsiaTheme="minorEastAsia" w:hAnsiTheme="minorHAnsi" w:cstheme="minorBidi" w:hint="eastAsia"/>
          <w:b/>
          <w:kern w:val="2"/>
          <w:sz w:val="21"/>
          <w:szCs w:val="22"/>
        </w:rPr>
        <w:t>提升</w:t>
      </w:r>
      <w:r w:rsidRPr="00F766FB">
        <w:rPr>
          <w:rFonts w:asciiTheme="minorHAnsi" w:eastAsiaTheme="minorEastAsia" w:hAnsiTheme="minorHAnsi" w:cstheme="minorBidi"/>
          <w:b/>
          <w:kern w:val="2"/>
          <w:sz w:val="21"/>
          <w:szCs w:val="22"/>
        </w:rPr>
        <w:t>度：</w:t>
      </w:r>
    </w:p>
    <w:p w:rsidR="000759EE" w:rsidRPr="000759EE" w:rsidRDefault="000759EE" w:rsidP="00F766FB">
      <w:pPr>
        <w:pStyle w:val="HTML"/>
        <w:shd w:val="clear" w:color="auto" w:fill="F3FFEC"/>
        <w:spacing w:after="150" w:line="360" w:lineRule="atLeast"/>
        <w:rPr>
          <w:rFonts w:asciiTheme="minorHAnsi" w:eastAsiaTheme="minorEastAsia" w:hAnsiTheme="minorHAnsi" w:cstheme="minorBidi"/>
          <w:kern w:val="2"/>
          <w:sz w:val="21"/>
          <w:szCs w:val="22"/>
        </w:rPr>
      </w:pPr>
      <w:bookmarkStart w:id="0" w:name="OLE_LINK13"/>
      <w:bookmarkStart w:id="1" w:name="OLE_LINK14"/>
      <w:r w:rsidRPr="000759EE">
        <w:rPr>
          <w:rFonts w:asciiTheme="minorHAnsi" w:eastAsiaTheme="minorEastAsia" w:hAnsiTheme="minorHAnsi" w:cstheme="minorBidi" w:hint="eastAsia"/>
          <w:kern w:val="2"/>
          <w:sz w:val="21"/>
          <w:szCs w:val="22"/>
        </w:rPr>
        <w:t>提升度</w:t>
      </w:r>
      <w:bookmarkEnd w:id="0"/>
      <w:bookmarkEnd w:id="1"/>
      <w:r w:rsidR="00CD0E18">
        <w:rPr>
          <w:rFonts w:asciiTheme="minorHAnsi" w:eastAsiaTheme="minorEastAsia" w:hAnsiTheme="minorHAnsi" w:cstheme="minorBidi" w:hint="eastAsia"/>
          <w:kern w:val="2"/>
          <w:sz w:val="21"/>
          <w:szCs w:val="22"/>
        </w:rPr>
        <w:t>指的是</w:t>
      </w:r>
      <w:r w:rsidR="00CD0E18">
        <w:rPr>
          <w:rFonts w:asciiTheme="minorHAnsi" w:eastAsiaTheme="minorEastAsia" w:hAnsiTheme="minorHAnsi" w:cstheme="minorBidi"/>
          <w:kern w:val="2"/>
          <w:sz w:val="21"/>
          <w:szCs w:val="22"/>
        </w:rPr>
        <w:t>：</w:t>
      </w:r>
      <w:r w:rsidR="00CD0E18">
        <w:rPr>
          <w:rFonts w:asciiTheme="minorHAnsi" w:eastAsiaTheme="minorEastAsia" w:hAnsiTheme="minorHAnsi" w:cstheme="minorBidi" w:hint="eastAsia"/>
          <w:kern w:val="2"/>
          <w:sz w:val="21"/>
          <w:szCs w:val="22"/>
        </w:rPr>
        <w:t xml:space="preserve"> </w:t>
      </w:r>
      <w:r w:rsidR="00A72CD8">
        <w:rPr>
          <w:rFonts w:asciiTheme="minorHAnsi" w:eastAsiaTheme="minorEastAsia" w:hAnsiTheme="minorHAnsi" w:cstheme="minorBidi" w:hint="eastAsia"/>
          <w:kern w:val="2"/>
          <w:sz w:val="21"/>
          <w:szCs w:val="22"/>
        </w:rPr>
        <w:t>符合</w:t>
      </w:r>
      <w:r w:rsidR="00A72CD8">
        <w:rPr>
          <w:rFonts w:asciiTheme="minorHAnsi" w:eastAsiaTheme="minorEastAsia" w:hAnsiTheme="minorHAnsi" w:cstheme="minorBidi"/>
          <w:kern w:val="2"/>
          <w:sz w:val="21"/>
          <w:szCs w:val="22"/>
        </w:rPr>
        <w:t>规则</w:t>
      </w:r>
      <w:r w:rsidR="00A72CD8">
        <w:rPr>
          <w:rFonts w:asciiTheme="minorHAnsi" w:eastAsiaTheme="minorEastAsia" w:hAnsiTheme="minorHAnsi" w:cstheme="minorBidi" w:hint="eastAsia"/>
          <w:kern w:val="2"/>
          <w:sz w:val="21"/>
          <w:szCs w:val="22"/>
        </w:rPr>
        <w:t>前提</w:t>
      </w:r>
      <w:r w:rsidR="00A72CD8">
        <w:rPr>
          <w:rFonts w:asciiTheme="minorHAnsi" w:eastAsiaTheme="minorEastAsia" w:hAnsiTheme="minorHAnsi" w:cstheme="minorBidi"/>
          <w:kern w:val="2"/>
          <w:sz w:val="21"/>
          <w:szCs w:val="22"/>
        </w:rPr>
        <w:t>的实例，</w:t>
      </w:r>
      <w:r w:rsidR="00A72CD8">
        <w:rPr>
          <w:rFonts w:asciiTheme="minorHAnsi" w:eastAsiaTheme="minorEastAsia" w:hAnsiTheme="minorHAnsi" w:cstheme="minorBidi" w:hint="eastAsia"/>
          <w:kern w:val="2"/>
          <w:sz w:val="21"/>
          <w:szCs w:val="22"/>
        </w:rPr>
        <w:t>其</w:t>
      </w:r>
      <w:r w:rsidR="00A72CD8">
        <w:rPr>
          <w:rFonts w:asciiTheme="minorHAnsi" w:eastAsiaTheme="minorEastAsia" w:hAnsiTheme="minorHAnsi" w:cstheme="minorBidi"/>
          <w:kern w:val="2"/>
          <w:sz w:val="21"/>
          <w:szCs w:val="22"/>
        </w:rPr>
        <w:t>置信度</w:t>
      </w:r>
      <w:r w:rsidR="00A72CD8">
        <w:rPr>
          <w:rFonts w:asciiTheme="minorHAnsi" w:eastAsiaTheme="minorEastAsia" w:hAnsiTheme="minorHAnsi" w:cstheme="minorBidi" w:hint="eastAsia"/>
          <w:kern w:val="2"/>
          <w:sz w:val="21"/>
          <w:szCs w:val="22"/>
        </w:rPr>
        <w:t xml:space="preserve"> </w:t>
      </w:r>
      <w:r w:rsidR="00A72CD8">
        <w:rPr>
          <w:rFonts w:asciiTheme="minorHAnsi" w:eastAsiaTheme="minorEastAsia" w:hAnsiTheme="minorHAnsi" w:cstheme="minorBidi" w:hint="eastAsia"/>
          <w:kern w:val="2"/>
          <w:sz w:val="21"/>
          <w:szCs w:val="22"/>
        </w:rPr>
        <w:t>除以</w:t>
      </w:r>
      <w:r w:rsidR="00A72CD8">
        <w:rPr>
          <w:rFonts w:asciiTheme="minorHAnsi" w:eastAsiaTheme="minorEastAsia" w:hAnsiTheme="minorHAnsi" w:cstheme="minorBidi" w:hint="eastAsia"/>
          <w:kern w:val="2"/>
          <w:sz w:val="21"/>
          <w:szCs w:val="22"/>
        </w:rPr>
        <w:t xml:space="preserve"> </w:t>
      </w:r>
      <w:r w:rsidR="00A72CD8">
        <w:rPr>
          <w:rFonts w:asciiTheme="minorHAnsi" w:eastAsiaTheme="minorEastAsia" w:hAnsiTheme="minorHAnsi" w:cstheme="minorBidi"/>
          <w:kern w:val="2"/>
          <w:sz w:val="21"/>
          <w:szCs w:val="22"/>
        </w:rPr>
        <w:t>所有实例的置信度</w:t>
      </w:r>
      <w:r w:rsidR="00A72CD8">
        <w:rPr>
          <w:rFonts w:asciiTheme="minorHAnsi" w:eastAsiaTheme="minorEastAsia" w:hAnsiTheme="minorHAnsi" w:cstheme="minorBidi" w:hint="eastAsia"/>
          <w:kern w:val="2"/>
          <w:sz w:val="21"/>
          <w:szCs w:val="22"/>
        </w:rPr>
        <w:t>（指符合</w:t>
      </w:r>
      <w:r w:rsidR="00A72CD8">
        <w:rPr>
          <w:rFonts w:asciiTheme="minorHAnsi" w:eastAsiaTheme="minorEastAsia" w:hAnsiTheme="minorHAnsi" w:cstheme="minorBidi"/>
          <w:kern w:val="2"/>
          <w:sz w:val="21"/>
          <w:szCs w:val="22"/>
        </w:rPr>
        <w:t>当前</w:t>
      </w:r>
      <w:r w:rsidR="00A72CD8">
        <w:rPr>
          <w:rFonts w:asciiTheme="minorHAnsi" w:eastAsiaTheme="minorEastAsia" w:hAnsiTheme="minorHAnsi" w:cstheme="minorBidi" w:hint="eastAsia"/>
          <w:kern w:val="2"/>
          <w:sz w:val="21"/>
          <w:szCs w:val="22"/>
        </w:rPr>
        <w:t>关联</w:t>
      </w:r>
      <w:r w:rsidR="00A72CD8">
        <w:rPr>
          <w:rFonts w:asciiTheme="minorHAnsi" w:eastAsiaTheme="minorEastAsia" w:hAnsiTheme="minorHAnsi" w:cstheme="minorBidi"/>
          <w:kern w:val="2"/>
          <w:sz w:val="21"/>
          <w:szCs w:val="22"/>
        </w:rPr>
        <w:t>规则的结论）</w:t>
      </w:r>
      <w:r w:rsidR="00A72CD8">
        <w:rPr>
          <w:rFonts w:asciiTheme="minorHAnsi" w:eastAsiaTheme="minorEastAsia" w:hAnsiTheme="minorHAnsi" w:cstheme="minorBidi" w:hint="eastAsia"/>
          <w:kern w:val="2"/>
          <w:sz w:val="21"/>
          <w:szCs w:val="22"/>
        </w:rPr>
        <w:t>，所得</w:t>
      </w:r>
      <w:r w:rsidR="00A72CD8">
        <w:rPr>
          <w:rFonts w:asciiTheme="minorHAnsi" w:eastAsiaTheme="minorEastAsia" w:hAnsiTheme="minorHAnsi" w:cstheme="minorBidi"/>
          <w:kern w:val="2"/>
          <w:sz w:val="21"/>
          <w:szCs w:val="22"/>
        </w:rPr>
        <w:t>的倍数。</w:t>
      </w:r>
      <w:r w:rsidR="007B6E4A">
        <w:rPr>
          <w:rStyle w:val="apple-converted-space"/>
          <w:rFonts w:ascii="Arial" w:hAnsi="Arial" w:cs="Arial"/>
          <w:color w:val="000000"/>
          <w:sz w:val="27"/>
          <w:szCs w:val="27"/>
          <w:shd w:val="clear" w:color="auto" w:fill="FFFFFF"/>
        </w:rPr>
        <w:t> </w:t>
      </w:r>
      <w:r w:rsidR="007B6E4A">
        <w:rPr>
          <w:rFonts w:ascii="Arial" w:hAnsi="Arial" w:cs="Arial"/>
          <w:color w:val="008000"/>
          <w:sz w:val="27"/>
          <w:szCs w:val="27"/>
          <w:shd w:val="clear" w:color="auto" w:fill="FFFFFF"/>
        </w:rPr>
        <w:t>P(L,R)/(P(L)P(R))</w:t>
      </w:r>
      <w:r w:rsidR="007B6E4A">
        <w:rPr>
          <w:rStyle w:val="apple-converted-space"/>
          <w:rFonts w:ascii="Arial" w:hAnsi="Arial" w:cs="Arial"/>
          <w:color w:val="008000"/>
          <w:sz w:val="27"/>
          <w:szCs w:val="27"/>
          <w:shd w:val="clear" w:color="auto" w:fill="FFFFFF"/>
        </w:rPr>
        <w:t> </w:t>
      </w:r>
      <w:r w:rsidR="00BE52D9">
        <w:rPr>
          <w:rStyle w:val="apple-converted-space"/>
          <w:rFonts w:ascii="Arial" w:hAnsi="Arial" w:cs="Arial"/>
          <w:color w:val="008000"/>
          <w:sz w:val="27"/>
          <w:szCs w:val="27"/>
          <w:shd w:val="clear" w:color="auto" w:fill="FFFFFF"/>
        </w:rPr>
        <w:t xml:space="preserve">  4</w:t>
      </w:r>
      <w:r w:rsidR="00BE52D9">
        <w:rPr>
          <w:rStyle w:val="apple-converted-space"/>
          <w:rFonts w:ascii="Arial" w:hAnsi="Arial" w:cs="Arial" w:hint="eastAsia"/>
          <w:color w:val="008000"/>
          <w:sz w:val="27"/>
          <w:szCs w:val="27"/>
          <w:shd w:val="clear" w:color="auto" w:fill="FFFFFF"/>
        </w:rPr>
        <w:t>/</w:t>
      </w:r>
      <w:r w:rsidR="00BE52D9">
        <w:rPr>
          <w:rStyle w:val="apple-converted-space"/>
          <w:rFonts w:ascii="Arial" w:hAnsi="Arial" w:cs="Arial"/>
          <w:color w:val="008000"/>
          <w:sz w:val="27"/>
          <w:szCs w:val="27"/>
          <w:shd w:val="clear" w:color="auto" w:fill="FFFFFF"/>
        </w:rPr>
        <w:t>14   /  4/14  * 9</w:t>
      </w:r>
      <w:r w:rsidR="00BE52D9">
        <w:rPr>
          <w:rStyle w:val="apple-converted-space"/>
          <w:rFonts w:ascii="Arial" w:hAnsi="Arial" w:cs="Arial" w:hint="eastAsia"/>
          <w:color w:val="008000"/>
          <w:sz w:val="27"/>
          <w:szCs w:val="27"/>
          <w:shd w:val="clear" w:color="auto" w:fill="FFFFFF"/>
        </w:rPr>
        <w:t>/</w:t>
      </w:r>
      <w:r w:rsidR="00BE52D9">
        <w:rPr>
          <w:rStyle w:val="apple-converted-space"/>
          <w:rFonts w:ascii="Arial" w:hAnsi="Arial" w:cs="Arial"/>
          <w:color w:val="008000"/>
          <w:sz w:val="27"/>
          <w:szCs w:val="27"/>
          <w:shd w:val="clear" w:color="auto" w:fill="FFFFFF"/>
        </w:rPr>
        <w:t>14</w:t>
      </w:r>
    </w:p>
    <w:p w:rsidR="000759EE" w:rsidRDefault="000759EE" w:rsidP="00F766FB">
      <w:pPr>
        <w:pStyle w:val="HTML"/>
        <w:shd w:val="clear" w:color="auto" w:fill="F3FFEC"/>
        <w:spacing w:after="150" w:line="360" w:lineRule="atLeast"/>
        <w:rPr>
          <w:rFonts w:asciiTheme="minorHAnsi" w:eastAsiaTheme="minorEastAsia" w:hAnsiTheme="minorHAnsi" w:cstheme="minorBidi"/>
          <w:kern w:val="2"/>
          <w:sz w:val="21"/>
          <w:szCs w:val="22"/>
        </w:rPr>
      </w:pPr>
      <w:r w:rsidRPr="000759EE">
        <w:rPr>
          <w:rFonts w:asciiTheme="minorHAnsi" w:eastAsiaTheme="minorEastAsia" w:hAnsiTheme="minorHAnsi" w:cstheme="minorBidi" w:hint="eastAsia"/>
          <w:kern w:val="2"/>
          <w:sz w:val="21"/>
          <w:szCs w:val="22"/>
        </w:rPr>
        <w:t>这是一个</w:t>
      </w:r>
      <w:r w:rsidRPr="000759EE">
        <w:rPr>
          <w:rFonts w:asciiTheme="minorHAnsi" w:eastAsiaTheme="minorEastAsia" w:hAnsiTheme="minorHAnsi" w:cstheme="minorBidi"/>
          <w:kern w:val="2"/>
          <w:sz w:val="21"/>
          <w:szCs w:val="22"/>
        </w:rPr>
        <w:t>衡量关联价值的指标</w:t>
      </w:r>
      <w:r w:rsidRPr="000759EE">
        <w:rPr>
          <w:rFonts w:asciiTheme="minorHAnsi" w:eastAsiaTheme="minorEastAsia" w:hAnsiTheme="minorHAnsi" w:cstheme="minorBidi" w:hint="eastAsia"/>
          <w:kern w:val="2"/>
          <w:sz w:val="21"/>
          <w:szCs w:val="22"/>
        </w:rPr>
        <w:t>，</w:t>
      </w:r>
      <w:r w:rsidRPr="000759EE">
        <w:rPr>
          <w:rFonts w:asciiTheme="minorHAnsi" w:eastAsiaTheme="minorEastAsia" w:hAnsiTheme="minorHAnsi" w:cstheme="minorBidi"/>
          <w:kern w:val="2"/>
          <w:sz w:val="21"/>
          <w:szCs w:val="22"/>
        </w:rPr>
        <w:t>独立</w:t>
      </w:r>
      <w:r w:rsidRPr="000759EE">
        <w:rPr>
          <w:rFonts w:asciiTheme="minorHAnsi" w:eastAsiaTheme="minorEastAsia" w:hAnsiTheme="minorHAnsi" w:cstheme="minorBidi" w:hint="eastAsia"/>
          <w:kern w:val="2"/>
          <w:sz w:val="21"/>
          <w:szCs w:val="22"/>
        </w:rPr>
        <w:t>于</w:t>
      </w:r>
      <w:r w:rsidRPr="000759EE">
        <w:rPr>
          <w:rFonts w:asciiTheme="minorHAnsi" w:eastAsiaTheme="minorEastAsia" w:hAnsiTheme="minorHAnsi" w:cstheme="minorBidi"/>
          <w:kern w:val="2"/>
          <w:sz w:val="21"/>
          <w:szCs w:val="22"/>
        </w:rPr>
        <w:t>支持</w:t>
      </w:r>
      <w:r w:rsidRPr="000759EE">
        <w:rPr>
          <w:rFonts w:asciiTheme="minorHAnsi" w:eastAsiaTheme="minorEastAsia" w:hAnsiTheme="minorHAnsi" w:cstheme="minorBidi" w:hint="eastAsia"/>
          <w:kern w:val="2"/>
          <w:sz w:val="21"/>
          <w:szCs w:val="22"/>
        </w:rPr>
        <w:t>度</w:t>
      </w:r>
    </w:p>
    <w:p w:rsidR="008220BC" w:rsidRPr="008220BC" w:rsidRDefault="008220BC" w:rsidP="00F766FB">
      <w:pPr>
        <w:pStyle w:val="HTML"/>
        <w:shd w:val="clear" w:color="auto" w:fill="F3FFEC"/>
        <w:spacing w:after="150" w:line="360" w:lineRule="atLeast"/>
        <w:rPr>
          <w:rFonts w:ascii="Arial" w:hAnsi="Arial" w:cs="Arial"/>
          <w:color w:val="008000"/>
          <w:sz w:val="27"/>
          <w:szCs w:val="27"/>
          <w:shd w:val="clear" w:color="auto" w:fill="FFFFFF"/>
        </w:rPr>
      </w:pPr>
      <w:r w:rsidRPr="008220BC">
        <w:rPr>
          <w:rFonts w:ascii="Arial" w:hAnsi="Arial" w:cs="Arial"/>
          <w:color w:val="008000"/>
          <w:sz w:val="27"/>
          <w:szCs w:val="27"/>
          <w:shd w:val="clear" w:color="auto" w:fill="FFFFFF"/>
        </w:rPr>
        <w:lastRenderedPageBreak/>
        <w:t>Lift=1</w:t>
      </w:r>
      <w:r w:rsidRPr="008220BC">
        <w:rPr>
          <w:rFonts w:ascii="Arial" w:hAnsi="Arial" w:cs="Arial"/>
          <w:color w:val="008000"/>
          <w:sz w:val="27"/>
          <w:szCs w:val="27"/>
          <w:shd w:val="clear" w:color="auto" w:fill="FFFFFF"/>
        </w:rPr>
        <w:t>时表示</w:t>
      </w:r>
      <w:r w:rsidRPr="008220BC">
        <w:rPr>
          <w:rFonts w:ascii="Arial" w:hAnsi="Arial" w:cs="Arial"/>
          <w:color w:val="008000"/>
          <w:sz w:val="27"/>
          <w:szCs w:val="27"/>
          <w:shd w:val="clear" w:color="auto" w:fill="FFFFFF"/>
        </w:rPr>
        <w:t>L</w:t>
      </w:r>
      <w:r w:rsidRPr="008220BC">
        <w:rPr>
          <w:rFonts w:ascii="Arial" w:hAnsi="Arial" w:cs="Arial"/>
          <w:color w:val="008000"/>
          <w:sz w:val="27"/>
          <w:szCs w:val="27"/>
          <w:shd w:val="clear" w:color="auto" w:fill="FFFFFF"/>
        </w:rPr>
        <w:t>和</w:t>
      </w:r>
      <w:r w:rsidRPr="008220BC">
        <w:rPr>
          <w:rFonts w:ascii="Arial" w:hAnsi="Arial" w:cs="Arial"/>
          <w:color w:val="008000"/>
          <w:sz w:val="27"/>
          <w:szCs w:val="27"/>
          <w:shd w:val="clear" w:color="auto" w:fill="FFFFFF"/>
        </w:rPr>
        <w:t>R</w:t>
      </w:r>
      <w:r w:rsidRPr="008220BC">
        <w:rPr>
          <w:rFonts w:ascii="Arial" w:hAnsi="Arial" w:cs="Arial"/>
          <w:color w:val="008000"/>
          <w:sz w:val="27"/>
          <w:szCs w:val="27"/>
          <w:shd w:val="clear" w:color="auto" w:fill="FFFFFF"/>
        </w:rPr>
        <w:t>独立。这个数越大，越表明</w:t>
      </w:r>
      <w:r w:rsidRPr="008220BC">
        <w:rPr>
          <w:rFonts w:ascii="Arial" w:hAnsi="Arial" w:cs="Arial"/>
          <w:color w:val="008000"/>
          <w:sz w:val="27"/>
          <w:szCs w:val="27"/>
          <w:shd w:val="clear" w:color="auto" w:fill="FFFFFF"/>
        </w:rPr>
        <w:t>L</w:t>
      </w:r>
      <w:r w:rsidRPr="008220BC">
        <w:rPr>
          <w:rFonts w:ascii="Arial" w:hAnsi="Arial" w:cs="Arial"/>
          <w:color w:val="008000"/>
          <w:sz w:val="27"/>
          <w:szCs w:val="27"/>
          <w:shd w:val="clear" w:color="auto" w:fill="FFFFFF"/>
        </w:rPr>
        <w:t>和</w:t>
      </w:r>
      <w:r w:rsidRPr="008220BC">
        <w:rPr>
          <w:rFonts w:ascii="Arial" w:hAnsi="Arial" w:cs="Arial"/>
          <w:color w:val="008000"/>
          <w:sz w:val="27"/>
          <w:szCs w:val="27"/>
          <w:shd w:val="clear" w:color="auto" w:fill="FFFFFF"/>
        </w:rPr>
        <w:t>R</w:t>
      </w:r>
      <w:r w:rsidRPr="008220BC">
        <w:rPr>
          <w:rFonts w:ascii="Arial" w:hAnsi="Arial" w:cs="Arial"/>
          <w:color w:val="008000"/>
          <w:sz w:val="27"/>
          <w:szCs w:val="27"/>
          <w:shd w:val="clear" w:color="auto" w:fill="FFFFFF"/>
        </w:rPr>
        <w:t>存在在一个购物篮中不是偶然现象。</w:t>
      </w:r>
    </w:p>
    <w:p w:rsidR="000B69CB" w:rsidRPr="000759EE" w:rsidRDefault="000B69CB" w:rsidP="00F766FB">
      <w:pPr>
        <w:pStyle w:val="HTML"/>
        <w:shd w:val="clear" w:color="auto" w:fill="F3FFEC"/>
        <w:spacing w:after="150" w:line="360" w:lineRule="atLeast"/>
        <w:rPr>
          <w:rFonts w:ascii="Arial" w:hAnsi="Arial" w:cs="Arial"/>
          <w:color w:val="333333"/>
          <w:sz w:val="21"/>
          <w:szCs w:val="21"/>
        </w:rPr>
      </w:pPr>
      <w:r>
        <w:rPr>
          <w:rFonts w:asciiTheme="minorHAnsi" w:eastAsiaTheme="minorEastAsia" w:hAnsiTheme="minorHAnsi" w:cstheme="minorBidi" w:hint="eastAsia"/>
          <w:kern w:val="2"/>
          <w:sz w:val="21"/>
          <w:szCs w:val="22"/>
        </w:rPr>
        <w:t>英文原文</w:t>
      </w:r>
      <w:r>
        <w:rPr>
          <w:rFonts w:asciiTheme="minorHAnsi" w:eastAsiaTheme="minorEastAsia" w:hAnsiTheme="minorHAnsi" w:cstheme="minorBidi"/>
          <w:kern w:val="2"/>
          <w:sz w:val="21"/>
          <w:szCs w:val="22"/>
        </w:rPr>
        <w:t>定义如下：</w:t>
      </w:r>
    </w:p>
    <w:p w:rsidR="009C4C14" w:rsidRDefault="009C4C14">
      <w:r w:rsidRPr="009C4C14">
        <w:t xml:space="preserve">Lift is confidence divided by the proportion of all examples that are covered by the consequence. </w:t>
      </w:r>
    </w:p>
    <w:p w:rsidR="009C4C14" w:rsidRDefault="009C4C14">
      <w:r w:rsidRPr="009C4C14">
        <w:t>This is a measure of the importance of the association that is independent of support.</w:t>
      </w:r>
    </w:p>
    <w:p w:rsidR="009C4C14" w:rsidRDefault="009C4C14"/>
    <w:p w:rsidR="003F412D" w:rsidRDefault="00CD0E18">
      <w:pPr>
        <w:rPr>
          <w:rFonts w:ascii="Arial" w:hAnsi="Arial" w:cs="Arial"/>
          <w:color w:val="008000"/>
          <w:sz w:val="27"/>
          <w:szCs w:val="27"/>
          <w:shd w:val="clear" w:color="auto" w:fill="FFFFFF"/>
        </w:rPr>
      </w:pPr>
      <w:r w:rsidRPr="000B69CB">
        <w:rPr>
          <w:rFonts w:hint="eastAsia"/>
          <w:b/>
        </w:rPr>
        <w:t>杠杆率</w:t>
      </w:r>
      <w:r w:rsidRPr="000B69CB">
        <w:rPr>
          <w:b/>
        </w:rPr>
        <w:t>：</w:t>
      </w:r>
      <w:r w:rsidR="00995711" w:rsidRPr="00995711">
        <w:rPr>
          <w:rFonts w:hint="eastAsia"/>
        </w:rPr>
        <w:t>指的</w:t>
      </w:r>
      <w:r w:rsidR="00995711" w:rsidRPr="00995711">
        <w:t>是</w:t>
      </w:r>
      <w:r w:rsidR="00995711">
        <w:rPr>
          <w:rFonts w:hint="eastAsia"/>
        </w:rPr>
        <w:t>新增</w:t>
      </w:r>
      <w:r w:rsidR="00995711">
        <w:t>实例符合关联规则的</w:t>
      </w:r>
      <w:r w:rsidR="00995711">
        <w:rPr>
          <w:rFonts w:hint="eastAsia"/>
        </w:rPr>
        <w:t>前提</w:t>
      </w:r>
      <w:r w:rsidR="00995711">
        <w:t>及结论的比例是多少。</w:t>
      </w:r>
      <w:r w:rsidR="003F412D">
        <w:rPr>
          <w:rFonts w:hint="eastAsia"/>
        </w:rPr>
        <w:t>后面</w:t>
      </w:r>
      <w:r w:rsidR="003F412D">
        <w:t>括号中的数字就是符合这个杠杆率的实例数量。</w:t>
      </w:r>
      <w:r w:rsidR="007B6E4A">
        <w:rPr>
          <w:rFonts w:ascii="Arial" w:hAnsi="Arial" w:cs="Arial"/>
          <w:color w:val="008000"/>
          <w:sz w:val="27"/>
          <w:szCs w:val="27"/>
          <w:shd w:val="clear" w:color="auto" w:fill="FFFFFF"/>
        </w:rPr>
        <w:t>P(L,R)-P(L)P(R)</w:t>
      </w:r>
      <w:r w:rsidR="00BE52D9">
        <w:rPr>
          <w:rFonts w:ascii="Arial" w:hAnsi="Arial" w:cs="Arial"/>
          <w:color w:val="008000"/>
          <w:sz w:val="27"/>
          <w:szCs w:val="27"/>
          <w:shd w:val="clear" w:color="auto" w:fill="FFFFFF"/>
        </w:rPr>
        <w:t xml:space="preserve">    4</w:t>
      </w:r>
      <w:r w:rsidR="00BE52D9">
        <w:rPr>
          <w:rFonts w:ascii="Arial" w:hAnsi="Arial" w:cs="Arial" w:hint="eastAsia"/>
          <w:color w:val="008000"/>
          <w:sz w:val="27"/>
          <w:szCs w:val="27"/>
          <w:shd w:val="clear" w:color="auto" w:fill="FFFFFF"/>
        </w:rPr>
        <w:t>/</w:t>
      </w:r>
      <w:r w:rsidR="00BE52D9">
        <w:rPr>
          <w:rFonts w:ascii="Arial" w:hAnsi="Arial" w:cs="Arial"/>
          <w:color w:val="008000"/>
          <w:sz w:val="27"/>
          <w:szCs w:val="27"/>
          <w:shd w:val="clear" w:color="auto" w:fill="FFFFFF"/>
        </w:rPr>
        <w:t>14 -  4</w:t>
      </w:r>
      <w:r w:rsidR="00BE52D9">
        <w:rPr>
          <w:rFonts w:ascii="Arial" w:hAnsi="Arial" w:cs="Arial" w:hint="eastAsia"/>
          <w:color w:val="008000"/>
          <w:sz w:val="27"/>
          <w:szCs w:val="27"/>
          <w:shd w:val="clear" w:color="auto" w:fill="FFFFFF"/>
        </w:rPr>
        <w:t>/</w:t>
      </w:r>
      <w:r w:rsidR="00BE52D9">
        <w:rPr>
          <w:rFonts w:ascii="Arial" w:hAnsi="Arial" w:cs="Arial"/>
          <w:color w:val="008000"/>
          <w:sz w:val="27"/>
          <w:szCs w:val="27"/>
          <w:shd w:val="clear" w:color="auto" w:fill="FFFFFF"/>
        </w:rPr>
        <w:t>14 * 9/14</w:t>
      </w:r>
    </w:p>
    <w:p w:rsidR="008220BC" w:rsidRPr="008220BC" w:rsidRDefault="008220BC">
      <w:pPr>
        <w:rPr>
          <w:rFonts w:ascii="Arial" w:hAnsi="Arial" w:cs="Arial"/>
          <w:color w:val="008000"/>
          <w:sz w:val="27"/>
          <w:szCs w:val="27"/>
          <w:shd w:val="clear" w:color="auto" w:fill="FFFFFF"/>
        </w:rPr>
      </w:pPr>
      <w:r w:rsidRPr="008220BC">
        <w:rPr>
          <w:rFonts w:ascii="Arial" w:hAnsi="Arial" w:cs="Arial"/>
          <w:color w:val="008000"/>
          <w:sz w:val="27"/>
          <w:szCs w:val="27"/>
          <w:shd w:val="clear" w:color="auto" w:fill="FFFFFF"/>
        </w:rPr>
        <w:t>它和</w:t>
      </w:r>
      <w:r w:rsidRPr="008220BC">
        <w:rPr>
          <w:rFonts w:ascii="Arial" w:hAnsi="Arial" w:cs="Arial"/>
          <w:color w:val="008000"/>
          <w:sz w:val="27"/>
          <w:szCs w:val="27"/>
          <w:shd w:val="clear" w:color="auto" w:fill="FFFFFF"/>
        </w:rPr>
        <w:t>Lift</w:t>
      </w:r>
      <w:r w:rsidRPr="008220BC">
        <w:rPr>
          <w:rFonts w:ascii="Arial" w:hAnsi="Arial" w:cs="Arial"/>
          <w:color w:val="008000"/>
          <w:sz w:val="27"/>
          <w:szCs w:val="27"/>
          <w:shd w:val="clear" w:color="auto" w:fill="FFFFFF"/>
        </w:rPr>
        <w:t>的含义差不多。</w:t>
      </w:r>
      <w:r w:rsidRPr="008220BC">
        <w:rPr>
          <w:rFonts w:ascii="Arial" w:hAnsi="Arial" w:cs="Arial"/>
          <w:color w:val="008000"/>
          <w:sz w:val="27"/>
          <w:szCs w:val="27"/>
          <w:shd w:val="clear" w:color="auto" w:fill="FFFFFF"/>
        </w:rPr>
        <w:t>Leverage=0</w:t>
      </w:r>
      <w:r w:rsidRPr="008220BC">
        <w:rPr>
          <w:rFonts w:ascii="Arial" w:hAnsi="Arial" w:cs="Arial"/>
          <w:color w:val="008000"/>
          <w:sz w:val="27"/>
          <w:szCs w:val="27"/>
          <w:shd w:val="clear" w:color="auto" w:fill="FFFFFF"/>
        </w:rPr>
        <w:t>时</w:t>
      </w:r>
      <w:r w:rsidRPr="008220BC">
        <w:rPr>
          <w:rFonts w:ascii="Arial" w:hAnsi="Arial" w:cs="Arial"/>
          <w:color w:val="008000"/>
          <w:sz w:val="27"/>
          <w:szCs w:val="27"/>
          <w:shd w:val="clear" w:color="auto" w:fill="FFFFFF"/>
        </w:rPr>
        <w:t>L</w:t>
      </w:r>
      <w:r w:rsidRPr="008220BC">
        <w:rPr>
          <w:rFonts w:ascii="Arial" w:hAnsi="Arial" w:cs="Arial"/>
          <w:color w:val="008000"/>
          <w:sz w:val="27"/>
          <w:szCs w:val="27"/>
          <w:shd w:val="clear" w:color="auto" w:fill="FFFFFF"/>
        </w:rPr>
        <w:t>和</w:t>
      </w:r>
      <w:r w:rsidRPr="008220BC">
        <w:rPr>
          <w:rFonts w:ascii="Arial" w:hAnsi="Arial" w:cs="Arial"/>
          <w:color w:val="008000"/>
          <w:sz w:val="27"/>
          <w:szCs w:val="27"/>
          <w:shd w:val="clear" w:color="auto" w:fill="FFFFFF"/>
        </w:rPr>
        <w:t>R</w:t>
      </w:r>
      <w:r w:rsidRPr="008220BC">
        <w:rPr>
          <w:rFonts w:ascii="Arial" w:hAnsi="Arial" w:cs="Arial"/>
          <w:color w:val="008000"/>
          <w:sz w:val="27"/>
          <w:szCs w:val="27"/>
          <w:shd w:val="clear" w:color="auto" w:fill="FFFFFF"/>
        </w:rPr>
        <w:t>独立，</w:t>
      </w:r>
      <w:r w:rsidRPr="008220BC">
        <w:rPr>
          <w:rFonts w:ascii="Arial" w:hAnsi="Arial" w:cs="Arial"/>
          <w:color w:val="008000"/>
          <w:sz w:val="27"/>
          <w:szCs w:val="27"/>
          <w:shd w:val="clear" w:color="auto" w:fill="FFFFFF"/>
        </w:rPr>
        <w:t>Leverage</w:t>
      </w:r>
      <w:r w:rsidRPr="008220BC">
        <w:rPr>
          <w:rFonts w:ascii="Arial" w:hAnsi="Arial" w:cs="Arial"/>
          <w:color w:val="008000"/>
          <w:sz w:val="27"/>
          <w:szCs w:val="27"/>
          <w:shd w:val="clear" w:color="auto" w:fill="FFFFFF"/>
        </w:rPr>
        <w:t>越大</w:t>
      </w:r>
      <w:r w:rsidRPr="008220BC">
        <w:rPr>
          <w:rFonts w:ascii="Arial" w:hAnsi="Arial" w:cs="Arial"/>
          <w:color w:val="008000"/>
          <w:sz w:val="27"/>
          <w:szCs w:val="27"/>
          <w:shd w:val="clear" w:color="auto" w:fill="FFFFFF"/>
        </w:rPr>
        <w:t>L</w:t>
      </w:r>
      <w:r w:rsidRPr="008220BC">
        <w:rPr>
          <w:rFonts w:ascii="Arial" w:hAnsi="Arial" w:cs="Arial"/>
          <w:color w:val="008000"/>
          <w:sz w:val="27"/>
          <w:szCs w:val="27"/>
          <w:shd w:val="clear" w:color="auto" w:fill="FFFFFF"/>
        </w:rPr>
        <w:t>和</w:t>
      </w:r>
      <w:r w:rsidRPr="008220BC">
        <w:rPr>
          <w:rFonts w:ascii="Arial" w:hAnsi="Arial" w:cs="Arial"/>
          <w:color w:val="008000"/>
          <w:sz w:val="27"/>
          <w:szCs w:val="27"/>
          <w:shd w:val="clear" w:color="auto" w:fill="FFFFFF"/>
        </w:rPr>
        <w:t>R</w:t>
      </w:r>
      <w:r w:rsidRPr="008220BC">
        <w:rPr>
          <w:rFonts w:ascii="Arial" w:hAnsi="Arial" w:cs="Arial"/>
          <w:color w:val="008000"/>
          <w:sz w:val="27"/>
          <w:szCs w:val="27"/>
          <w:shd w:val="clear" w:color="auto" w:fill="FFFFFF"/>
        </w:rPr>
        <w:t>的关系越密切。</w:t>
      </w:r>
    </w:p>
    <w:p w:rsidR="009C4C14" w:rsidRDefault="009C4C14">
      <w:r w:rsidRPr="009C4C14">
        <w:t>Leverage is the proportion of additional examples covered by both the premise and consequence above those expected if the premise and consequence were independent of each other. The total number of examples that this represents is presented in brackets following the leverage.</w:t>
      </w:r>
    </w:p>
    <w:p w:rsidR="009C4C14" w:rsidRDefault="009C4C14"/>
    <w:p w:rsidR="00CD0E18" w:rsidRPr="007B6E4A" w:rsidRDefault="00CD0E18">
      <w:pPr>
        <w:rPr>
          <w:b/>
        </w:rPr>
      </w:pPr>
      <w:r w:rsidRPr="007B6E4A">
        <w:rPr>
          <w:rFonts w:hint="eastAsia"/>
          <w:b/>
        </w:rPr>
        <w:t>确信度</w:t>
      </w:r>
      <w:r w:rsidRPr="007B6E4A">
        <w:rPr>
          <w:b/>
        </w:rPr>
        <w:t>：</w:t>
      </w:r>
    </w:p>
    <w:p w:rsidR="003F412D" w:rsidRDefault="003F412D">
      <w:r>
        <w:rPr>
          <w:rFonts w:hint="eastAsia"/>
        </w:rPr>
        <w:t>确信度</w:t>
      </w:r>
      <w:r>
        <w:rPr>
          <w:rFonts w:hint="eastAsia"/>
        </w:rPr>
        <w:t>=</w:t>
      </w:r>
      <w:r>
        <w:t xml:space="preserve"> </w:t>
      </w:r>
      <w:r w:rsidR="007B6E4A">
        <w:rPr>
          <w:rFonts w:ascii="Arial" w:hAnsi="Arial" w:cs="Arial"/>
          <w:color w:val="008000"/>
          <w:sz w:val="27"/>
          <w:szCs w:val="27"/>
          <w:shd w:val="clear" w:color="auto" w:fill="FFFFFF"/>
        </w:rPr>
        <w:t>P(L)P(!R)/</w:t>
      </w:r>
      <w:bookmarkStart w:id="2" w:name="OLE_LINK17"/>
      <w:bookmarkStart w:id="3" w:name="OLE_LINK18"/>
      <w:r w:rsidR="007B6E4A">
        <w:rPr>
          <w:rFonts w:ascii="Arial" w:hAnsi="Arial" w:cs="Arial"/>
          <w:color w:val="008000"/>
          <w:sz w:val="27"/>
          <w:szCs w:val="27"/>
          <w:shd w:val="clear" w:color="auto" w:fill="FFFFFF"/>
        </w:rPr>
        <w:t>P(L,!R)</w:t>
      </w:r>
      <w:r w:rsidR="007B6E4A">
        <w:rPr>
          <w:rStyle w:val="apple-converted-space"/>
          <w:rFonts w:ascii="Arial" w:hAnsi="Arial" w:cs="Arial"/>
          <w:color w:val="008000"/>
          <w:sz w:val="27"/>
          <w:szCs w:val="27"/>
          <w:shd w:val="clear" w:color="auto" w:fill="FFFFFF"/>
        </w:rPr>
        <w:t> </w:t>
      </w:r>
      <w:bookmarkEnd w:id="2"/>
      <w:bookmarkEnd w:id="3"/>
      <w:r w:rsidR="007B6E4A">
        <w:rPr>
          <w:rFonts w:ascii="Arial" w:hAnsi="Arial" w:cs="Arial"/>
          <w:color w:val="000000"/>
          <w:sz w:val="27"/>
          <w:szCs w:val="27"/>
          <w:shd w:val="clear" w:color="auto" w:fill="FFFFFF"/>
        </w:rPr>
        <w:t>（</w:t>
      </w:r>
      <w:r w:rsidR="007B6E4A">
        <w:rPr>
          <w:rFonts w:ascii="Arial" w:hAnsi="Arial" w:cs="Arial"/>
          <w:color w:val="000000"/>
          <w:sz w:val="27"/>
          <w:szCs w:val="27"/>
          <w:shd w:val="clear" w:color="auto" w:fill="FFFFFF"/>
        </w:rPr>
        <w:t>!R</w:t>
      </w:r>
      <w:r w:rsidR="007B6E4A">
        <w:rPr>
          <w:rFonts w:ascii="Arial" w:hAnsi="Arial" w:cs="Arial"/>
          <w:color w:val="000000"/>
          <w:sz w:val="27"/>
          <w:szCs w:val="27"/>
          <w:shd w:val="clear" w:color="auto" w:fill="FFFFFF"/>
        </w:rPr>
        <w:t>表示</w:t>
      </w:r>
      <w:r w:rsidR="007B6E4A">
        <w:rPr>
          <w:rFonts w:ascii="Arial" w:hAnsi="Arial" w:cs="Arial"/>
          <w:color w:val="000000"/>
          <w:sz w:val="27"/>
          <w:szCs w:val="27"/>
          <w:shd w:val="clear" w:color="auto" w:fill="FFFFFF"/>
        </w:rPr>
        <w:t>R</w:t>
      </w:r>
      <w:r w:rsidR="007B6E4A">
        <w:rPr>
          <w:rFonts w:ascii="Arial" w:hAnsi="Arial" w:cs="Arial"/>
          <w:color w:val="000000"/>
          <w:sz w:val="27"/>
          <w:szCs w:val="27"/>
          <w:shd w:val="clear" w:color="auto" w:fill="FFFFFF"/>
        </w:rPr>
        <w:t>没有发生）</w:t>
      </w:r>
      <w:r w:rsidR="00545FE7">
        <w:rPr>
          <w:rFonts w:ascii="Arial" w:hAnsi="Arial" w:cs="Arial" w:hint="eastAsia"/>
          <w:color w:val="000000"/>
          <w:sz w:val="27"/>
          <w:szCs w:val="27"/>
          <w:shd w:val="clear" w:color="auto" w:fill="FFFFFF"/>
        </w:rPr>
        <w:t>,</w:t>
      </w:r>
      <w:r w:rsidR="00545FE7">
        <w:rPr>
          <w:rFonts w:ascii="Arial" w:hAnsi="Arial" w:cs="Arial"/>
          <w:color w:val="008000"/>
          <w:sz w:val="27"/>
          <w:szCs w:val="27"/>
          <w:shd w:val="clear" w:color="auto" w:fill="FFFFFF"/>
        </w:rPr>
        <w:t>P(L,!R)</w:t>
      </w:r>
      <w:r w:rsidR="00545FE7">
        <w:rPr>
          <w:rStyle w:val="apple-converted-space"/>
          <w:rFonts w:ascii="Arial" w:hAnsi="Arial" w:cs="Arial"/>
          <w:color w:val="008000"/>
          <w:sz w:val="27"/>
          <w:szCs w:val="27"/>
          <w:shd w:val="clear" w:color="auto" w:fill="FFFFFF"/>
        </w:rPr>
        <w:t xml:space="preserve">  </w:t>
      </w:r>
      <w:r w:rsidR="00545FE7">
        <w:rPr>
          <w:rStyle w:val="apple-converted-space"/>
          <w:rFonts w:ascii="Arial" w:hAnsi="Arial" w:cs="Arial" w:hint="eastAsia"/>
          <w:color w:val="008000"/>
          <w:sz w:val="27"/>
          <w:szCs w:val="27"/>
          <w:shd w:val="clear" w:color="auto" w:fill="FFFFFF"/>
        </w:rPr>
        <w:t>最小</w:t>
      </w:r>
      <w:r w:rsidR="00545FE7">
        <w:rPr>
          <w:rStyle w:val="apple-converted-space"/>
          <w:rFonts w:ascii="Arial" w:hAnsi="Arial" w:cs="Arial"/>
          <w:color w:val="008000"/>
          <w:sz w:val="27"/>
          <w:szCs w:val="27"/>
          <w:shd w:val="clear" w:color="auto" w:fill="FFFFFF"/>
        </w:rPr>
        <w:t>值为</w:t>
      </w:r>
      <w:r w:rsidR="00545FE7">
        <w:rPr>
          <w:rStyle w:val="apple-converted-space"/>
          <w:rFonts w:ascii="Arial" w:hAnsi="Arial" w:cs="Arial" w:hint="eastAsia"/>
          <w:color w:val="008000"/>
          <w:sz w:val="27"/>
          <w:szCs w:val="27"/>
          <w:shd w:val="clear" w:color="auto" w:fill="FFFFFF"/>
        </w:rPr>
        <w:t xml:space="preserve"> P(</w:t>
      </w:r>
      <w:r w:rsidR="00545FE7">
        <w:rPr>
          <w:rStyle w:val="apple-converted-space"/>
          <w:rFonts w:ascii="Arial" w:hAnsi="Arial" w:cs="Arial"/>
          <w:color w:val="008000"/>
          <w:sz w:val="27"/>
          <w:szCs w:val="27"/>
          <w:shd w:val="clear" w:color="auto" w:fill="FFFFFF"/>
        </w:rPr>
        <w:t>1</w:t>
      </w:r>
      <w:r w:rsidR="00545FE7">
        <w:rPr>
          <w:rStyle w:val="apple-converted-space"/>
          <w:rFonts w:ascii="Arial" w:hAnsi="Arial" w:cs="Arial" w:hint="eastAsia"/>
          <w:color w:val="008000"/>
          <w:sz w:val="27"/>
          <w:szCs w:val="27"/>
          <w:shd w:val="clear" w:color="auto" w:fill="FFFFFF"/>
        </w:rPr>
        <w:t>)</w:t>
      </w:r>
      <w:r w:rsidR="00545FE7">
        <w:rPr>
          <w:rStyle w:val="apple-converted-space"/>
          <w:rFonts w:ascii="Arial" w:hAnsi="Arial" w:cs="Arial"/>
          <w:color w:val="008000"/>
          <w:sz w:val="27"/>
          <w:szCs w:val="27"/>
          <w:shd w:val="clear" w:color="auto" w:fill="FFFFFF"/>
        </w:rPr>
        <w:t>,</w:t>
      </w:r>
      <w:r w:rsidR="00545FE7">
        <w:rPr>
          <w:rStyle w:val="apple-converted-space"/>
          <w:rFonts w:ascii="Arial" w:hAnsi="Arial" w:cs="Arial" w:hint="eastAsia"/>
          <w:color w:val="008000"/>
          <w:sz w:val="27"/>
          <w:szCs w:val="27"/>
          <w:shd w:val="clear" w:color="auto" w:fill="FFFFFF"/>
        </w:rPr>
        <w:t>而</w:t>
      </w:r>
      <w:r w:rsidR="00545FE7">
        <w:rPr>
          <w:rStyle w:val="apple-converted-space"/>
          <w:rFonts w:ascii="Arial" w:hAnsi="Arial" w:cs="Arial"/>
          <w:color w:val="008000"/>
          <w:sz w:val="27"/>
          <w:szCs w:val="27"/>
          <w:shd w:val="clear" w:color="auto" w:fill="FFFFFF"/>
        </w:rPr>
        <w:t>不是实际的</w:t>
      </w:r>
      <w:r w:rsidR="00545FE7">
        <w:rPr>
          <w:rStyle w:val="apple-converted-space"/>
          <w:rFonts w:ascii="Arial" w:hAnsi="Arial" w:cs="Arial" w:hint="eastAsia"/>
          <w:color w:val="008000"/>
          <w:sz w:val="27"/>
          <w:szCs w:val="27"/>
          <w:shd w:val="clear" w:color="auto" w:fill="FFFFFF"/>
        </w:rPr>
        <w:t>P(</w:t>
      </w:r>
      <w:r w:rsidR="00545FE7">
        <w:rPr>
          <w:rStyle w:val="apple-converted-space"/>
          <w:rFonts w:ascii="Arial" w:hAnsi="Arial" w:cs="Arial"/>
          <w:color w:val="008000"/>
          <w:sz w:val="27"/>
          <w:szCs w:val="27"/>
          <w:shd w:val="clear" w:color="auto" w:fill="FFFFFF"/>
        </w:rPr>
        <w:t>0)</w:t>
      </w:r>
      <w:r w:rsidR="00BE52D9">
        <w:rPr>
          <w:rStyle w:val="apple-converted-space"/>
          <w:rFonts w:ascii="Arial" w:hAnsi="Arial" w:cs="Arial"/>
          <w:color w:val="008000"/>
          <w:sz w:val="27"/>
          <w:szCs w:val="27"/>
          <w:shd w:val="clear" w:color="auto" w:fill="FFFFFF"/>
        </w:rPr>
        <w:t xml:space="preserve">     4</w:t>
      </w:r>
      <w:r w:rsidR="00BE52D9">
        <w:rPr>
          <w:rStyle w:val="apple-converted-space"/>
          <w:rFonts w:ascii="Arial" w:hAnsi="Arial" w:cs="Arial" w:hint="eastAsia"/>
          <w:color w:val="008000"/>
          <w:sz w:val="27"/>
          <w:szCs w:val="27"/>
          <w:shd w:val="clear" w:color="auto" w:fill="FFFFFF"/>
        </w:rPr>
        <w:t>/</w:t>
      </w:r>
      <w:r w:rsidR="00BE52D9">
        <w:rPr>
          <w:rStyle w:val="apple-converted-space"/>
          <w:rFonts w:ascii="Arial" w:hAnsi="Arial" w:cs="Arial"/>
          <w:color w:val="008000"/>
          <w:sz w:val="27"/>
          <w:szCs w:val="27"/>
          <w:shd w:val="clear" w:color="auto" w:fill="FFFFFF"/>
        </w:rPr>
        <w:t>14  * 5</w:t>
      </w:r>
      <w:r w:rsidR="00BE52D9">
        <w:rPr>
          <w:rStyle w:val="apple-converted-space"/>
          <w:rFonts w:ascii="Arial" w:hAnsi="Arial" w:cs="Arial" w:hint="eastAsia"/>
          <w:color w:val="008000"/>
          <w:sz w:val="27"/>
          <w:szCs w:val="27"/>
          <w:shd w:val="clear" w:color="auto" w:fill="FFFFFF"/>
        </w:rPr>
        <w:t>/</w:t>
      </w:r>
      <w:r w:rsidR="00BE52D9">
        <w:rPr>
          <w:rStyle w:val="apple-converted-space"/>
          <w:rFonts w:ascii="Arial" w:hAnsi="Arial" w:cs="Arial"/>
          <w:color w:val="008000"/>
          <w:sz w:val="27"/>
          <w:szCs w:val="27"/>
          <w:shd w:val="clear" w:color="auto" w:fill="FFFFFF"/>
        </w:rPr>
        <w:t xml:space="preserve">14  /  1/14  = </w:t>
      </w:r>
    </w:p>
    <w:p w:rsidR="00F766FB" w:rsidRDefault="009C4C14">
      <w:bookmarkStart w:id="4" w:name="OLE_LINK15"/>
      <w:bookmarkStart w:id="5" w:name="OLE_LINK16"/>
      <w:r w:rsidRPr="009C4C14">
        <w:t xml:space="preserve">Conviction </w:t>
      </w:r>
      <w:bookmarkEnd w:id="4"/>
      <w:bookmarkEnd w:id="5"/>
      <w:r w:rsidRPr="009C4C14">
        <w:t>is another measure of departure from independence. Conviction is given by P(premise)P(!consequence) / P(premise, !consequence).</w:t>
      </w:r>
    </w:p>
    <w:p w:rsidR="009C4C14" w:rsidRDefault="009C4C14"/>
    <w:p w:rsidR="00D34391" w:rsidRPr="00D34391" w:rsidRDefault="00D34391" w:rsidP="00C75C9A">
      <w:pPr>
        <w:pStyle w:val="2"/>
      </w:pPr>
      <w:bookmarkStart w:id="6" w:name="OLE_LINK19"/>
      <w:bookmarkStart w:id="7" w:name="OLE_LINK20"/>
      <w:r w:rsidRPr="00D34391">
        <w:rPr>
          <w:rFonts w:hint="eastAsia"/>
        </w:rPr>
        <w:t>实例</w:t>
      </w:r>
      <w:r w:rsidRPr="00D34391">
        <w:rPr>
          <w:rFonts w:hint="eastAsia"/>
        </w:rPr>
        <w:t>1</w:t>
      </w:r>
    </w:p>
    <w:p w:rsidR="00D34391" w:rsidRDefault="00D34391">
      <w:bookmarkStart w:id="8" w:name="OLE_LINK1"/>
      <w:bookmarkStart w:id="9" w:name="OLE_LINK2"/>
      <w:r>
        <w:t>Weather.nominal.arff</w:t>
      </w:r>
    </w:p>
    <w:bookmarkEnd w:id="6"/>
    <w:bookmarkEnd w:id="7"/>
    <w:bookmarkEnd w:id="8"/>
    <w:bookmarkEnd w:id="9"/>
    <w:p w:rsidR="00D34391" w:rsidRPr="00D34391" w:rsidRDefault="00D34391" w:rsidP="00D34391">
      <w:pPr>
        <w:widowControl/>
        <w:jc w:val="left"/>
        <w:rPr>
          <w:rFonts w:ascii="宋体" w:eastAsia="宋体" w:hAnsi="宋体" w:cs="宋体"/>
          <w:kern w:val="0"/>
          <w:sz w:val="24"/>
          <w:szCs w:val="24"/>
        </w:rPr>
      </w:pPr>
      <w:r w:rsidRPr="00D34391">
        <w:rPr>
          <w:rFonts w:ascii="宋体" w:eastAsia="宋体" w:hAnsi="宋体" w:cs="宋体"/>
          <w:noProof/>
          <w:kern w:val="0"/>
          <w:sz w:val="24"/>
          <w:szCs w:val="24"/>
        </w:rPr>
        <w:lastRenderedPageBreak/>
        <w:drawing>
          <wp:inline distT="0" distB="0" distL="0" distR="0">
            <wp:extent cx="6305121" cy="3313268"/>
            <wp:effectExtent l="0" t="0" r="635" b="1905"/>
            <wp:docPr id="2" name="图片 2" descr="C:\Users\Administrator\AppData\Roaming\Tencent\Users\747679105\QQ\WinTemp\RichOle\7$)BC8K)R6ZLW3@_}0]@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747679105\QQ\WinTemp\RichOle\7$)BC8K)R6ZLW3@_}0]@D`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340229" cy="3331717"/>
                    </a:xfrm>
                    <a:prstGeom prst="rect">
                      <a:avLst/>
                    </a:prstGeom>
                    <a:noFill/>
                    <a:ln>
                      <a:noFill/>
                    </a:ln>
                  </pic:spPr>
                </pic:pic>
              </a:graphicData>
            </a:graphic>
          </wp:inline>
        </w:drawing>
      </w:r>
    </w:p>
    <w:p w:rsidR="00D34391" w:rsidRDefault="00D34391" w:rsidP="00751588">
      <w:pPr>
        <w:ind w:firstLine="420"/>
      </w:pPr>
      <w:r>
        <w:rPr>
          <w:rFonts w:ascii="宋体" w:eastAsia="宋体" w:hAnsi="宋体" w:cs="宋体" w:hint="eastAsia"/>
          <w:kern w:val="0"/>
          <w:sz w:val="24"/>
          <w:szCs w:val="24"/>
        </w:rPr>
        <w:t>单击 Explorer</w:t>
      </w:r>
      <w:r>
        <w:rPr>
          <w:rFonts w:ascii="宋体" w:eastAsia="宋体" w:hAnsi="宋体" w:cs="宋体"/>
          <w:kern w:val="0"/>
          <w:sz w:val="24"/>
          <w:szCs w:val="24"/>
        </w:rPr>
        <w:t xml:space="preserve">  </w:t>
      </w:r>
      <w:r>
        <w:rPr>
          <w:rFonts w:ascii="宋体" w:eastAsia="宋体" w:hAnsi="宋体" w:cs="宋体" w:hint="eastAsia"/>
          <w:kern w:val="0"/>
          <w:sz w:val="24"/>
          <w:szCs w:val="24"/>
        </w:rPr>
        <w:t>打开 探索</w:t>
      </w:r>
      <w:r>
        <w:rPr>
          <w:rFonts w:ascii="宋体" w:eastAsia="宋体" w:hAnsi="宋体" w:cs="宋体"/>
          <w:kern w:val="0"/>
          <w:sz w:val="24"/>
          <w:szCs w:val="24"/>
        </w:rPr>
        <w:t>者</w:t>
      </w:r>
      <w:r>
        <w:rPr>
          <w:rFonts w:ascii="宋体" w:eastAsia="宋体" w:hAnsi="宋体" w:cs="宋体" w:hint="eastAsia"/>
          <w:kern w:val="0"/>
          <w:sz w:val="24"/>
          <w:szCs w:val="24"/>
        </w:rPr>
        <w:t>界面</w:t>
      </w:r>
      <w:r>
        <w:rPr>
          <w:rFonts w:ascii="宋体" w:eastAsia="宋体" w:hAnsi="宋体" w:cs="宋体"/>
          <w:kern w:val="0"/>
          <w:sz w:val="24"/>
          <w:szCs w:val="24"/>
        </w:rPr>
        <w:t>。</w:t>
      </w:r>
      <w:r>
        <w:rPr>
          <w:rFonts w:ascii="宋体" w:eastAsia="宋体" w:hAnsi="宋体" w:cs="宋体" w:hint="eastAsia"/>
          <w:kern w:val="0"/>
          <w:sz w:val="24"/>
          <w:szCs w:val="24"/>
        </w:rPr>
        <w:t xml:space="preserve"> 单击 </w:t>
      </w:r>
      <w:r>
        <w:rPr>
          <w:rFonts w:ascii="宋体" w:eastAsia="宋体" w:hAnsi="宋体" w:cs="宋体"/>
          <w:kern w:val="0"/>
          <w:sz w:val="24"/>
          <w:szCs w:val="24"/>
        </w:rPr>
        <w:t xml:space="preserve">open file </w:t>
      </w:r>
      <w:r>
        <w:rPr>
          <w:rFonts w:ascii="宋体" w:eastAsia="宋体" w:hAnsi="宋体" w:cs="宋体" w:hint="eastAsia"/>
          <w:kern w:val="0"/>
          <w:sz w:val="24"/>
          <w:szCs w:val="24"/>
        </w:rPr>
        <w:t>，</w:t>
      </w:r>
      <w:r>
        <w:rPr>
          <w:rFonts w:ascii="宋体" w:eastAsia="宋体" w:hAnsi="宋体" w:cs="宋体"/>
          <w:kern w:val="0"/>
          <w:sz w:val="24"/>
          <w:szCs w:val="24"/>
        </w:rPr>
        <w:t>然后选择</w:t>
      </w:r>
      <w:bookmarkStart w:id="10" w:name="OLE_LINK3"/>
      <w:bookmarkStart w:id="11" w:name="OLE_LINK4"/>
      <w:r>
        <w:t>Weather.nominal.arff</w:t>
      </w:r>
      <w:bookmarkEnd w:id="10"/>
      <w:bookmarkEnd w:id="11"/>
      <w:r>
        <w:t xml:space="preserve"> </w:t>
      </w:r>
      <w:r>
        <w:rPr>
          <w:rFonts w:hint="eastAsia"/>
        </w:rPr>
        <w:t>文件</w:t>
      </w:r>
      <w:r>
        <w:t>。</w:t>
      </w:r>
    </w:p>
    <w:p w:rsidR="00D34391" w:rsidRPr="00D34391" w:rsidRDefault="00280D62" w:rsidP="00D34391">
      <w:pPr>
        <w:widowControl/>
        <w:jc w:val="left"/>
        <w:rPr>
          <w:rFonts w:ascii="宋体" w:eastAsia="宋体" w:hAnsi="宋体" w:cs="宋体"/>
          <w:kern w:val="0"/>
          <w:sz w:val="24"/>
          <w:szCs w:val="24"/>
        </w:rPr>
      </w:pPr>
      <w:r>
        <w:rPr>
          <w:rFonts w:ascii="宋体" w:eastAsia="宋体" w:hAnsi="宋体" w:cs="宋体" w:hint="eastAsia"/>
          <w:kern w:val="0"/>
          <w:sz w:val="24"/>
          <w:szCs w:val="24"/>
        </w:rPr>
        <w:t>（这个</w:t>
      </w:r>
      <w:r>
        <w:rPr>
          <w:rFonts w:ascii="宋体" w:eastAsia="宋体" w:hAnsi="宋体" w:cs="宋体"/>
          <w:kern w:val="0"/>
          <w:sz w:val="24"/>
          <w:szCs w:val="24"/>
        </w:rPr>
        <w:t>文件在你</w:t>
      </w:r>
      <w:r>
        <w:rPr>
          <w:rFonts w:ascii="宋体" w:eastAsia="宋体" w:hAnsi="宋体" w:cs="宋体" w:hint="eastAsia"/>
          <w:kern w:val="0"/>
          <w:sz w:val="24"/>
          <w:szCs w:val="24"/>
        </w:rPr>
        <w:t>weka</w:t>
      </w:r>
      <w:r>
        <w:rPr>
          <w:rFonts w:ascii="宋体" w:eastAsia="宋体" w:hAnsi="宋体" w:cs="宋体"/>
          <w:kern w:val="0"/>
          <w:sz w:val="24"/>
          <w:szCs w:val="24"/>
        </w:rPr>
        <w:t>的安装文件夹下，我的是</w:t>
      </w:r>
      <w:r>
        <w:rPr>
          <w:rFonts w:ascii="宋体" w:eastAsia="宋体" w:hAnsi="宋体" w:cs="宋体" w:hint="eastAsia"/>
          <w:kern w:val="0"/>
          <w:sz w:val="24"/>
          <w:szCs w:val="24"/>
        </w:rPr>
        <w:t xml:space="preserve"> </w:t>
      </w:r>
      <w:r w:rsidRPr="00280D62">
        <w:rPr>
          <w:rFonts w:ascii="宋体" w:eastAsia="宋体" w:hAnsi="宋体" w:cs="宋体"/>
          <w:kern w:val="0"/>
          <w:sz w:val="24"/>
          <w:szCs w:val="24"/>
        </w:rPr>
        <w:t>C:\Program Files\Weka-3-7\data</w:t>
      </w:r>
      <w:r>
        <w:rPr>
          <w:rFonts w:ascii="宋体" w:eastAsia="宋体" w:hAnsi="宋体" w:cs="宋体"/>
          <w:kern w:val="0"/>
          <w:sz w:val="24"/>
          <w:szCs w:val="24"/>
        </w:rPr>
        <w:t xml:space="preserve"> </w:t>
      </w:r>
      <w:r>
        <w:rPr>
          <w:rFonts w:ascii="宋体" w:eastAsia="宋体" w:hAnsi="宋体" w:cs="宋体" w:hint="eastAsia"/>
          <w:kern w:val="0"/>
          <w:sz w:val="24"/>
          <w:szCs w:val="24"/>
        </w:rPr>
        <w:t>下</w:t>
      </w:r>
      <w:r>
        <w:rPr>
          <w:rFonts w:ascii="宋体" w:eastAsia="宋体" w:hAnsi="宋体" w:cs="宋体"/>
          <w:kern w:val="0"/>
          <w:sz w:val="24"/>
          <w:szCs w:val="24"/>
        </w:rPr>
        <w:t>）</w:t>
      </w:r>
    </w:p>
    <w:p w:rsidR="00D34391" w:rsidRDefault="00D34391"/>
    <w:p w:rsidR="00284247" w:rsidRPr="00284247" w:rsidRDefault="00284247" w:rsidP="00284247">
      <w:pPr>
        <w:widowControl/>
        <w:jc w:val="left"/>
        <w:rPr>
          <w:rFonts w:ascii="宋体" w:eastAsia="宋体" w:hAnsi="宋体" w:cs="宋体"/>
          <w:kern w:val="0"/>
          <w:sz w:val="24"/>
          <w:szCs w:val="24"/>
        </w:rPr>
      </w:pPr>
      <w:r w:rsidRPr="00284247">
        <w:rPr>
          <w:rFonts w:ascii="宋体" w:eastAsia="宋体" w:hAnsi="宋体" w:cs="宋体"/>
          <w:noProof/>
          <w:kern w:val="0"/>
          <w:sz w:val="24"/>
          <w:szCs w:val="24"/>
        </w:rPr>
        <w:lastRenderedPageBreak/>
        <w:drawing>
          <wp:inline distT="0" distB="0" distL="0" distR="0">
            <wp:extent cx="6304915" cy="5353102"/>
            <wp:effectExtent l="0" t="0" r="635" b="0"/>
            <wp:docPr id="3" name="图片 3" descr="C:\Users\Administrator\AppData\Roaming\Tencent\Users\747679105\QQ\WinTemp\RichOle\Q413O2QD13IA93T]40}4VA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747679105\QQ\WinTemp\RichOle\Q413O2QD13IA93T]40}4VA7.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306620" cy="5354550"/>
                    </a:xfrm>
                    <a:prstGeom prst="rect">
                      <a:avLst/>
                    </a:prstGeom>
                    <a:noFill/>
                    <a:ln>
                      <a:noFill/>
                    </a:ln>
                  </pic:spPr>
                </pic:pic>
              </a:graphicData>
            </a:graphic>
          </wp:inline>
        </w:drawing>
      </w:r>
    </w:p>
    <w:p w:rsidR="00751588" w:rsidRDefault="00284247" w:rsidP="00751588">
      <w:pPr>
        <w:ind w:firstLine="420"/>
      </w:pPr>
      <w:r>
        <w:rPr>
          <w:rFonts w:hint="eastAsia"/>
        </w:rPr>
        <w:t>单击</w:t>
      </w:r>
      <w:r>
        <w:rPr>
          <w:rFonts w:hint="eastAsia"/>
        </w:rPr>
        <w:t xml:space="preserve"> E</w:t>
      </w:r>
      <w:r>
        <w:t xml:space="preserve">dit  </w:t>
      </w:r>
      <w:r>
        <w:rPr>
          <w:rFonts w:hint="eastAsia"/>
        </w:rPr>
        <w:t>可以</w:t>
      </w:r>
      <w:r>
        <w:t>打开</w:t>
      </w:r>
      <w:r>
        <w:rPr>
          <w:rFonts w:hint="eastAsia"/>
        </w:rPr>
        <w:t xml:space="preserve"> </w:t>
      </w:r>
      <w:r>
        <w:t xml:space="preserve">Weather.nominal.arff  </w:t>
      </w:r>
      <w:r>
        <w:rPr>
          <w:rFonts w:hint="eastAsia"/>
        </w:rPr>
        <w:t>中</w:t>
      </w:r>
      <w:r>
        <w:t>的数据</w:t>
      </w:r>
      <w:r>
        <w:rPr>
          <w:rFonts w:hint="eastAsia"/>
        </w:rPr>
        <w:t>，</w:t>
      </w:r>
      <w:r>
        <w:t>我们可以查看、</w:t>
      </w:r>
      <w:r>
        <w:rPr>
          <w:rFonts w:hint="eastAsia"/>
        </w:rPr>
        <w:t>排序</w:t>
      </w:r>
      <w:r>
        <w:t>、</w:t>
      </w:r>
      <w:r>
        <w:rPr>
          <w:rFonts w:hint="eastAsia"/>
        </w:rPr>
        <w:t>修改</w:t>
      </w:r>
      <w:r w:rsidR="00751588">
        <w:rPr>
          <w:rFonts w:hint="eastAsia"/>
        </w:rPr>
        <w:t>、</w:t>
      </w:r>
      <w:r w:rsidR="00751588">
        <w:t>删除</w:t>
      </w:r>
      <w:r w:rsidR="00751588">
        <w:rPr>
          <w:rFonts w:hint="eastAsia"/>
        </w:rPr>
        <w:t>数据</w:t>
      </w:r>
      <w:r w:rsidR="00751588">
        <w:t>，也可以删除字段</w:t>
      </w:r>
      <w:r w:rsidR="00751588">
        <w:rPr>
          <w:rFonts w:hint="eastAsia"/>
        </w:rPr>
        <w:t>、</w:t>
      </w:r>
      <w:r w:rsidR="00751588">
        <w:t>修改字段名等</w:t>
      </w:r>
      <w:r w:rsidR="00751588">
        <w:rPr>
          <w:rFonts w:hint="eastAsia"/>
        </w:rPr>
        <w:t>操作</w:t>
      </w:r>
      <w:r>
        <w:t>。</w:t>
      </w:r>
    </w:p>
    <w:p w:rsidR="00751588" w:rsidRDefault="00284247" w:rsidP="00751588">
      <w:pPr>
        <w:ind w:firstLine="420"/>
      </w:pPr>
      <w:r>
        <w:rPr>
          <w:rFonts w:hint="eastAsia"/>
        </w:rPr>
        <w:t>注意</w:t>
      </w:r>
      <w:r>
        <w:t>一点：这里的修改只</w:t>
      </w:r>
      <w:r>
        <w:rPr>
          <w:rFonts w:hint="eastAsia"/>
        </w:rPr>
        <w:t>影响</w:t>
      </w:r>
      <w:r>
        <w:t>内存中的数据，对数据文件本身没有影响</w:t>
      </w:r>
      <w:r>
        <w:rPr>
          <w:rFonts w:hint="eastAsia"/>
        </w:rPr>
        <w:t>。</w:t>
      </w:r>
      <w:r>
        <w:rPr>
          <w:rFonts w:hint="eastAsia"/>
        </w:rPr>
        <w:t xml:space="preserve"> </w:t>
      </w:r>
    </w:p>
    <w:p w:rsidR="00751588" w:rsidRDefault="00284247" w:rsidP="00751588">
      <w:pPr>
        <w:ind w:firstLine="420"/>
      </w:pPr>
      <w:r>
        <w:rPr>
          <w:rFonts w:hint="eastAsia"/>
        </w:rPr>
        <w:t>最</w:t>
      </w:r>
      <w:r>
        <w:t>上面的一行是字段名、字段类型</w:t>
      </w:r>
      <w:r w:rsidR="00751588">
        <w:rPr>
          <w:rFonts w:hint="eastAsia"/>
        </w:rPr>
        <w:t>。</w:t>
      </w:r>
      <w:r w:rsidR="00751588">
        <w:rPr>
          <w:rFonts w:hint="eastAsia"/>
        </w:rPr>
        <w:t xml:space="preserve"> </w:t>
      </w:r>
    </w:p>
    <w:p w:rsidR="00D34391" w:rsidRDefault="00751588" w:rsidP="00751588">
      <w:pPr>
        <w:ind w:firstLine="420"/>
      </w:pPr>
      <w:r>
        <w:rPr>
          <w:rFonts w:hint="eastAsia"/>
        </w:rPr>
        <w:t>因为关联</w:t>
      </w:r>
      <w:r>
        <w:t>算法只支持字段类型为</w:t>
      </w:r>
      <w:r>
        <w:t>nominal</w:t>
      </w:r>
      <w:r>
        <w:rPr>
          <w:rFonts w:hint="eastAsia"/>
        </w:rPr>
        <w:t>（就是</w:t>
      </w:r>
      <w:r>
        <w:t>字符型）</w:t>
      </w:r>
      <w:r>
        <w:t xml:space="preserve"> </w:t>
      </w:r>
      <w:r>
        <w:rPr>
          <w:rFonts w:hint="eastAsia"/>
        </w:rPr>
        <w:t>的</w:t>
      </w:r>
      <w:r>
        <w:t>字段数据</w:t>
      </w:r>
      <w:r>
        <w:rPr>
          <w:rFonts w:hint="eastAsia"/>
        </w:rPr>
        <w:t>，</w:t>
      </w:r>
      <w:r>
        <w:t>所以如果遇到</w:t>
      </w:r>
      <w:r>
        <w:t>numeric</w:t>
      </w:r>
      <w:r>
        <w:rPr>
          <w:rFonts w:hint="eastAsia"/>
        </w:rPr>
        <w:t>（就是</w:t>
      </w:r>
      <w:r>
        <w:t>数字）</w:t>
      </w:r>
      <w:r>
        <w:rPr>
          <w:rFonts w:hint="eastAsia"/>
        </w:rPr>
        <w:t>的</w:t>
      </w:r>
      <w:r>
        <w:t>字段类型，得先转化。转</w:t>
      </w:r>
      <w:r>
        <w:rPr>
          <w:rFonts w:hint="eastAsia"/>
        </w:rPr>
        <w:t>化</w:t>
      </w:r>
      <w:r>
        <w:t>的方式就是分类（</w:t>
      </w:r>
      <w:r>
        <w:rPr>
          <w:rFonts w:hint="eastAsia"/>
        </w:rPr>
        <w:t>比如</w:t>
      </w:r>
      <w:r>
        <w:t>小于</w:t>
      </w:r>
      <w:r>
        <w:rPr>
          <w:rFonts w:hint="eastAsia"/>
        </w:rPr>
        <w:t>10</w:t>
      </w:r>
      <w:r>
        <w:rPr>
          <w:rFonts w:hint="eastAsia"/>
        </w:rPr>
        <w:t>的</w:t>
      </w:r>
      <w:r>
        <w:t>属于一类，</w:t>
      </w:r>
      <w:r>
        <w:rPr>
          <w:rFonts w:hint="eastAsia"/>
        </w:rPr>
        <w:t xml:space="preserve"> 10 </w:t>
      </w:r>
      <w:r>
        <w:t xml:space="preserve">– 20 </w:t>
      </w:r>
      <w:r>
        <w:rPr>
          <w:rFonts w:hint="eastAsia"/>
        </w:rPr>
        <w:t>的</w:t>
      </w:r>
      <w:r>
        <w:t>一类等等）</w:t>
      </w:r>
      <w:r>
        <w:rPr>
          <w:rFonts w:hint="eastAsia"/>
        </w:rPr>
        <w:t>，</w:t>
      </w:r>
      <w:r>
        <w:t>如果不想分类的话，就直接删掉这个数字字段。</w:t>
      </w:r>
      <w:r>
        <w:rPr>
          <w:rFonts w:hint="eastAsia"/>
        </w:rPr>
        <w:t>（分类其实</w:t>
      </w:r>
      <w:r>
        <w:t>也是一个</w:t>
      </w:r>
      <w:r>
        <w:rPr>
          <w:rFonts w:hint="eastAsia"/>
        </w:rPr>
        <w:t>复杂</w:t>
      </w:r>
      <w:r>
        <w:t>的数据挖掘大功能，</w:t>
      </w:r>
      <w:r>
        <w:rPr>
          <w:rFonts w:hint="eastAsia"/>
        </w:rPr>
        <w:t>但</w:t>
      </w:r>
      <w:r>
        <w:t>我们</w:t>
      </w:r>
      <w:r>
        <w:rPr>
          <w:rFonts w:hint="eastAsia"/>
        </w:rPr>
        <w:t>就</w:t>
      </w:r>
      <w:r>
        <w:t>采用自定义分类的方式简单处理好了）</w:t>
      </w:r>
    </w:p>
    <w:p w:rsidR="00751588" w:rsidRDefault="00751588" w:rsidP="00751588">
      <w:pPr>
        <w:ind w:firstLine="420"/>
      </w:pPr>
    </w:p>
    <w:p w:rsidR="00751588" w:rsidRPr="00751588" w:rsidRDefault="00751588" w:rsidP="00751588">
      <w:pPr>
        <w:widowControl/>
        <w:jc w:val="left"/>
        <w:rPr>
          <w:rFonts w:ascii="宋体" w:eastAsia="宋体" w:hAnsi="宋体" w:cs="宋体"/>
          <w:kern w:val="0"/>
          <w:sz w:val="24"/>
          <w:szCs w:val="24"/>
        </w:rPr>
      </w:pPr>
      <w:r w:rsidRPr="00751588">
        <w:rPr>
          <w:rFonts w:ascii="宋体" w:eastAsia="宋体" w:hAnsi="宋体" w:cs="宋体"/>
          <w:noProof/>
          <w:kern w:val="0"/>
          <w:sz w:val="24"/>
          <w:szCs w:val="24"/>
        </w:rPr>
        <w:lastRenderedPageBreak/>
        <w:drawing>
          <wp:inline distT="0" distB="0" distL="0" distR="0">
            <wp:extent cx="6294578" cy="4712139"/>
            <wp:effectExtent l="0" t="0" r="0" b="0"/>
            <wp:docPr id="4" name="图片 4" descr="C:\Users\Administrator\AppData\Roaming\Tencent\Users\747679105\QQ\WinTemp\RichOle\]QPF4LDFJGE$K054A~S2C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747679105\QQ\WinTemp\RichOle\]QPF4LDFJGE$K054A~S2C5F.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04656" cy="4719684"/>
                    </a:xfrm>
                    <a:prstGeom prst="rect">
                      <a:avLst/>
                    </a:prstGeom>
                    <a:noFill/>
                    <a:ln>
                      <a:noFill/>
                    </a:ln>
                  </pic:spPr>
                </pic:pic>
              </a:graphicData>
            </a:graphic>
          </wp:inline>
        </w:drawing>
      </w:r>
    </w:p>
    <w:p w:rsidR="00751588" w:rsidRDefault="00EA2E2A" w:rsidP="00EA2E2A">
      <w:pPr>
        <w:ind w:firstLine="420"/>
      </w:pPr>
      <w:r>
        <w:rPr>
          <w:rFonts w:hint="eastAsia"/>
        </w:rPr>
        <w:t>切换</w:t>
      </w:r>
      <w:r>
        <w:t>到</w:t>
      </w:r>
      <w:r>
        <w:rPr>
          <w:rFonts w:hint="eastAsia"/>
        </w:rPr>
        <w:t xml:space="preserve"> </w:t>
      </w:r>
      <w:r>
        <w:t xml:space="preserve">associate </w:t>
      </w:r>
      <w:r>
        <w:rPr>
          <w:rFonts w:hint="eastAsia"/>
        </w:rPr>
        <w:t>面板</w:t>
      </w:r>
      <w:r>
        <w:t>，</w:t>
      </w:r>
      <w:r>
        <w:rPr>
          <w:rFonts w:hint="eastAsia"/>
        </w:rPr>
        <w:t>在</w:t>
      </w:r>
      <w:r>
        <w:t>关联面板中我们可以发现系统已经帮我们默认选择了</w:t>
      </w:r>
      <w:r>
        <w:t xml:space="preserve">apriori </w:t>
      </w:r>
      <w:r>
        <w:rPr>
          <w:rFonts w:hint="eastAsia"/>
        </w:rPr>
        <w:t>关联</w:t>
      </w:r>
      <w:r>
        <w:t>算法，还指定</w:t>
      </w:r>
      <w:r>
        <w:rPr>
          <w:rFonts w:hint="eastAsia"/>
        </w:rPr>
        <w:t>了</w:t>
      </w:r>
      <w:r>
        <w:t>一大堆默认参数。</w:t>
      </w:r>
      <w:r>
        <w:rPr>
          <w:rFonts w:hint="eastAsia"/>
        </w:rPr>
        <w:t xml:space="preserve"> </w:t>
      </w:r>
      <w:r>
        <w:rPr>
          <w:rFonts w:hint="eastAsia"/>
        </w:rPr>
        <w:t>其实</w:t>
      </w:r>
      <w:r>
        <w:t>关联算法就两个，默认的这个就是我们要用的</w:t>
      </w:r>
      <w:r>
        <w:rPr>
          <w:rFonts w:hint="eastAsia"/>
        </w:rPr>
        <w:t>那</w:t>
      </w:r>
      <w:r>
        <w:t>个，所以什么都不用设</w:t>
      </w:r>
      <w:r>
        <w:rPr>
          <w:rFonts w:hint="eastAsia"/>
        </w:rPr>
        <w:t>，</w:t>
      </w:r>
      <w:r>
        <w:t>直接单击</w:t>
      </w:r>
      <w:r>
        <w:rPr>
          <w:rFonts w:hint="eastAsia"/>
        </w:rPr>
        <w:t xml:space="preserve"> </w:t>
      </w:r>
      <w:r>
        <w:t>start</w:t>
      </w:r>
      <w:r>
        <w:t>，</w:t>
      </w:r>
      <w:r>
        <w:rPr>
          <w:rFonts w:hint="eastAsia"/>
        </w:rPr>
        <w:t xml:space="preserve"> </w:t>
      </w:r>
      <w:r>
        <w:rPr>
          <w:rFonts w:hint="eastAsia"/>
        </w:rPr>
        <w:t>开始</w:t>
      </w:r>
      <w:r>
        <w:t>挖掘吧</w:t>
      </w:r>
      <w:r>
        <w:rPr>
          <w:rFonts w:hint="eastAsia"/>
        </w:rPr>
        <w:t xml:space="preserve"> </w:t>
      </w:r>
      <w:r>
        <w:rPr>
          <w:rFonts w:hint="eastAsia"/>
        </w:rPr>
        <w:t>（其实</w:t>
      </w:r>
      <w:r>
        <w:t>，</w:t>
      </w:r>
      <w:r>
        <w:rPr>
          <w:rFonts w:hint="eastAsia"/>
        </w:rPr>
        <w:t>为了更</w:t>
      </w:r>
      <w:r>
        <w:t>好的挖掘，</w:t>
      </w:r>
      <w:r>
        <w:rPr>
          <w:rFonts w:hint="eastAsia"/>
        </w:rPr>
        <w:t>那些</w:t>
      </w:r>
      <w:r>
        <w:t>参数</w:t>
      </w:r>
      <w:r>
        <w:rPr>
          <w:rFonts w:hint="eastAsia"/>
        </w:rPr>
        <w:t>是</w:t>
      </w:r>
      <w:r>
        <w:t>需要改动</w:t>
      </w:r>
      <w:r>
        <w:rPr>
          <w:rFonts w:hint="eastAsia"/>
        </w:rPr>
        <w:t>的</w:t>
      </w:r>
      <w:r>
        <w:t>）</w:t>
      </w:r>
      <w:r>
        <w:rPr>
          <w:rFonts w:hint="eastAsia"/>
        </w:rPr>
        <w:t>。</w:t>
      </w:r>
    </w:p>
    <w:p w:rsidR="00EA2E2A" w:rsidRDefault="00EA2E2A">
      <w:r>
        <w:tab/>
      </w:r>
      <w:r>
        <w:rPr>
          <w:rFonts w:hint="eastAsia"/>
        </w:rPr>
        <w:t>挖掘</w:t>
      </w:r>
      <w:r>
        <w:t>的结果都在右边</w:t>
      </w:r>
      <w:r>
        <w:rPr>
          <w:rFonts w:hint="eastAsia"/>
        </w:rPr>
        <w:t>栏</w:t>
      </w:r>
      <w:r>
        <w:t>那一大堆英文上显示出来了。下面</w:t>
      </w:r>
      <w:r>
        <w:rPr>
          <w:rFonts w:hint="eastAsia"/>
        </w:rPr>
        <w:t>一个</w:t>
      </w:r>
      <w:r>
        <w:t>一个解释。</w:t>
      </w:r>
      <w:r>
        <w:rPr>
          <w:rFonts w:hint="eastAsia"/>
        </w:rPr>
        <w:t>（左边栏</w:t>
      </w:r>
      <w:r>
        <w:t>那个就是什么时候开始，用什么算法挖掘的意思）</w:t>
      </w:r>
    </w:p>
    <w:p w:rsidR="00EA2E2A" w:rsidRPr="00EA2E2A" w:rsidRDefault="00EA2E2A" w:rsidP="00EA2E2A">
      <w:pPr>
        <w:widowControl/>
        <w:jc w:val="left"/>
        <w:rPr>
          <w:rFonts w:ascii="宋体" w:eastAsia="宋体" w:hAnsi="宋体" w:cs="宋体"/>
          <w:kern w:val="0"/>
          <w:sz w:val="24"/>
          <w:szCs w:val="24"/>
        </w:rPr>
      </w:pPr>
      <w:r w:rsidRPr="00EA2E2A">
        <w:rPr>
          <w:rFonts w:ascii="宋体" w:eastAsia="宋体" w:hAnsi="宋体" w:cs="宋体"/>
          <w:noProof/>
          <w:kern w:val="0"/>
          <w:sz w:val="24"/>
          <w:szCs w:val="24"/>
        </w:rPr>
        <w:lastRenderedPageBreak/>
        <w:drawing>
          <wp:inline distT="0" distB="0" distL="0" distR="0">
            <wp:extent cx="6326593" cy="5314582"/>
            <wp:effectExtent l="0" t="0" r="0" b="635"/>
            <wp:docPr id="5" name="图片 5" descr="C:\Users\Administrator\AppData\Roaming\Tencent\Users\747679105\QQ\WinTemp\RichOle\P@`)3%KCQ$K]P~U`Z02)P9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747679105\QQ\WinTemp\RichOle\P@`)3%KCQ$K]P~U`Z02)P9Q.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41168" cy="5326826"/>
                    </a:xfrm>
                    <a:prstGeom prst="rect">
                      <a:avLst/>
                    </a:prstGeom>
                    <a:noFill/>
                    <a:ln>
                      <a:noFill/>
                    </a:ln>
                  </pic:spPr>
                </pic:pic>
              </a:graphicData>
            </a:graphic>
          </wp:inline>
        </w:drawing>
      </w:r>
    </w:p>
    <w:p w:rsidR="00BF1F2E" w:rsidRDefault="00BF1F2E" w:rsidP="00BF1F2E">
      <w:r>
        <w:t xml:space="preserve">=== Run information ===            </w:t>
      </w:r>
      <w:r>
        <w:rPr>
          <w:rFonts w:hint="eastAsia"/>
        </w:rPr>
        <w:t>/</w:t>
      </w:r>
      <w:r>
        <w:t>/</w:t>
      </w:r>
      <w:r>
        <w:rPr>
          <w:rFonts w:hint="eastAsia"/>
        </w:rPr>
        <w:t>运行</w:t>
      </w:r>
      <w:r>
        <w:t>信息</w:t>
      </w:r>
    </w:p>
    <w:p w:rsidR="00BF1F2E" w:rsidRDefault="00BF1F2E" w:rsidP="00BF1F2E"/>
    <w:p w:rsidR="00BF1F2E" w:rsidRDefault="00BF1F2E" w:rsidP="00BF1F2E">
      <w:r>
        <w:t xml:space="preserve">Scheme:       weka.associations.Apriori -N 10 -T 0 -C 0.9 -D 0.05 -U 1.0 -M 0.1 -S -1.0 -c -1   </w:t>
      </w:r>
    </w:p>
    <w:p w:rsidR="00BF1F2E" w:rsidRPr="00BF1F2E" w:rsidRDefault="00BF1F2E" w:rsidP="00BF1F2E">
      <w:r>
        <w:t>//</w:t>
      </w:r>
      <w:r>
        <w:rPr>
          <w:rFonts w:hint="eastAsia"/>
        </w:rPr>
        <w:t>用</w:t>
      </w:r>
      <w:r>
        <w:t>了什么</w:t>
      </w:r>
      <w:r>
        <w:rPr>
          <w:rFonts w:hint="eastAsia"/>
        </w:rPr>
        <w:t>算法</w:t>
      </w:r>
      <w:r>
        <w:rPr>
          <w:rFonts w:hint="eastAsia"/>
        </w:rPr>
        <w:t xml:space="preserve"> </w:t>
      </w:r>
      <w:r>
        <w:t xml:space="preserve">+ </w:t>
      </w:r>
      <w:r>
        <w:rPr>
          <w:rFonts w:hint="eastAsia"/>
        </w:rPr>
        <w:t>参数</w:t>
      </w:r>
    </w:p>
    <w:p w:rsidR="00BF1F2E" w:rsidRDefault="00BF1F2E" w:rsidP="00BF1F2E">
      <w:r>
        <w:t xml:space="preserve">Relation:     weather.symbolic   </w:t>
      </w:r>
      <w:r>
        <w:rPr>
          <w:rFonts w:hint="eastAsia"/>
        </w:rPr>
        <w:t>/</w:t>
      </w:r>
      <w:r>
        <w:t>/</w:t>
      </w:r>
      <w:r>
        <w:rPr>
          <w:rFonts w:hint="eastAsia"/>
        </w:rPr>
        <w:t>数据</w:t>
      </w:r>
      <w:r>
        <w:t>集</w:t>
      </w:r>
      <w:r>
        <w:rPr>
          <w:rFonts w:hint="eastAsia"/>
        </w:rPr>
        <w:t>名称</w:t>
      </w:r>
    </w:p>
    <w:p w:rsidR="00BF1F2E" w:rsidRDefault="00BF1F2E" w:rsidP="00BF1F2E">
      <w:r>
        <w:t>Instances:    14               //</w:t>
      </w:r>
      <w:r>
        <w:t>实例数，其实就是数据行数</w:t>
      </w:r>
    </w:p>
    <w:p w:rsidR="00BF1F2E" w:rsidRDefault="00BF1F2E" w:rsidP="00BF1F2E">
      <w:r>
        <w:t xml:space="preserve">Attributes:   5                </w:t>
      </w:r>
      <w:r>
        <w:rPr>
          <w:rFonts w:hint="eastAsia"/>
        </w:rPr>
        <w:t>/</w:t>
      </w:r>
      <w:r>
        <w:t>/</w:t>
      </w:r>
      <w:r>
        <w:t>属性数，就是字段数</w:t>
      </w:r>
    </w:p>
    <w:p w:rsidR="00BF1F2E" w:rsidRDefault="00BF1F2E" w:rsidP="00BF1F2E">
      <w:r>
        <w:t xml:space="preserve">              Outlook        // </w:t>
      </w:r>
      <w:r>
        <w:rPr>
          <w:rFonts w:hint="eastAsia"/>
        </w:rPr>
        <w:t>字段</w:t>
      </w:r>
      <w:r>
        <w:t>列表，</w:t>
      </w:r>
      <w:r>
        <w:rPr>
          <w:rFonts w:hint="eastAsia"/>
        </w:rPr>
        <w:t>5</w:t>
      </w:r>
      <w:r>
        <w:rPr>
          <w:rFonts w:hint="eastAsia"/>
        </w:rPr>
        <w:t>个</w:t>
      </w:r>
      <w:r>
        <w:t>字段名称被一一列出</w:t>
      </w:r>
    </w:p>
    <w:p w:rsidR="00BF1F2E" w:rsidRDefault="00BF1F2E" w:rsidP="00BF1F2E">
      <w:r>
        <w:t xml:space="preserve">              temperature</w:t>
      </w:r>
    </w:p>
    <w:p w:rsidR="00BF1F2E" w:rsidRDefault="00BF1F2E" w:rsidP="00BF1F2E">
      <w:r>
        <w:t xml:space="preserve">              humidity</w:t>
      </w:r>
    </w:p>
    <w:p w:rsidR="00BF1F2E" w:rsidRDefault="00BF1F2E" w:rsidP="00BF1F2E">
      <w:r>
        <w:t xml:space="preserve">              windy</w:t>
      </w:r>
    </w:p>
    <w:p w:rsidR="00BF1F2E" w:rsidRDefault="00BF1F2E" w:rsidP="00BF1F2E">
      <w:r>
        <w:t xml:space="preserve">              play</w:t>
      </w:r>
    </w:p>
    <w:p w:rsidR="00BF1F2E" w:rsidRDefault="00BF1F2E" w:rsidP="00BF1F2E">
      <w:r>
        <w:t xml:space="preserve">=== Associator model (full training set) ===  // </w:t>
      </w:r>
      <w:r>
        <w:rPr>
          <w:rFonts w:hint="eastAsia"/>
        </w:rPr>
        <w:t>关联</w:t>
      </w:r>
      <w:r>
        <w:t>模型</w:t>
      </w:r>
      <w:r>
        <w:rPr>
          <w:rFonts w:hint="eastAsia"/>
        </w:rPr>
        <w:t xml:space="preserve"> </w:t>
      </w:r>
      <w:r>
        <w:rPr>
          <w:rFonts w:hint="eastAsia"/>
        </w:rPr>
        <w:t>（完整</w:t>
      </w:r>
      <w:r>
        <w:t>的</w:t>
      </w:r>
      <w:r>
        <w:rPr>
          <w:rFonts w:hint="eastAsia"/>
        </w:rPr>
        <w:t>训练</w:t>
      </w:r>
      <w:r>
        <w:t>集）</w:t>
      </w:r>
      <w:r>
        <w:rPr>
          <w:rFonts w:hint="eastAsia"/>
        </w:rPr>
        <w:t>，</w:t>
      </w:r>
      <w:r>
        <w:t>机器学习的过程又叫训练，意思就是</w:t>
      </w:r>
      <w:r>
        <w:rPr>
          <w:rFonts w:hint="eastAsia"/>
        </w:rPr>
        <w:t>完整</w:t>
      </w:r>
      <w:r>
        <w:t>的机器学习</w:t>
      </w:r>
      <w:r>
        <w:rPr>
          <w:rFonts w:hint="eastAsia"/>
        </w:rPr>
        <w:t>，</w:t>
      </w:r>
      <w:r>
        <w:t>找出了下面这些模式规律</w:t>
      </w:r>
    </w:p>
    <w:p w:rsidR="00BF1F2E" w:rsidRDefault="00BF1F2E" w:rsidP="00BF1F2E"/>
    <w:p w:rsidR="00BF1F2E" w:rsidRDefault="00BF1F2E" w:rsidP="00BF1F2E"/>
    <w:p w:rsidR="00BF1F2E" w:rsidRDefault="00BF1F2E" w:rsidP="00BF1F2E">
      <w:r>
        <w:t>Apriori   //</w:t>
      </w:r>
      <w:r>
        <w:t>算法名字</w:t>
      </w:r>
    </w:p>
    <w:p w:rsidR="00BF1F2E" w:rsidRDefault="00BF1F2E" w:rsidP="00BF1F2E">
      <w:r>
        <w:lastRenderedPageBreak/>
        <w:t>=======</w:t>
      </w:r>
    </w:p>
    <w:p w:rsidR="00BF1F2E" w:rsidRDefault="00BF1F2E" w:rsidP="00BF1F2E"/>
    <w:p w:rsidR="00BF1F2E" w:rsidRDefault="00BF1F2E" w:rsidP="00BF1F2E">
      <w:r>
        <w:t>Minimum support: 0.15 (2 instances)  //</w:t>
      </w:r>
      <w:r>
        <w:rPr>
          <w:rFonts w:hint="eastAsia"/>
        </w:rPr>
        <w:t>最低</w:t>
      </w:r>
      <w:r>
        <w:t>支持度</w:t>
      </w:r>
      <w:r>
        <w:rPr>
          <w:rFonts w:hint="eastAsia"/>
        </w:rPr>
        <w:t xml:space="preserve"> 0</w:t>
      </w:r>
      <w:r>
        <w:t>.15</w:t>
      </w:r>
      <w:r>
        <w:rPr>
          <w:rFonts w:hint="eastAsia"/>
        </w:rPr>
        <w:t>，</w:t>
      </w:r>
      <w:r>
        <w:t>也就是</w:t>
      </w:r>
      <w:r>
        <w:rPr>
          <w:rFonts w:hint="eastAsia"/>
        </w:rPr>
        <w:t>15</w:t>
      </w:r>
      <w:r>
        <w:t>%</w:t>
      </w:r>
      <w:r>
        <w:t>。总</w:t>
      </w:r>
      <w:r>
        <w:rPr>
          <w:rFonts w:hint="eastAsia"/>
        </w:rPr>
        <w:t>数</w:t>
      </w:r>
      <w:r>
        <w:t>的</w:t>
      </w:r>
      <w:r>
        <w:rPr>
          <w:rFonts w:hint="eastAsia"/>
        </w:rPr>
        <w:t>15</w:t>
      </w:r>
      <w:r>
        <w:t>%</w:t>
      </w:r>
      <w:r>
        <w:rPr>
          <w:rFonts w:hint="eastAsia"/>
        </w:rPr>
        <w:t>也</w:t>
      </w:r>
      <w:r>
        <w:t>就是</w:t>
      </w:r>
      <w:r w:rsidR="00C75C9A">
        <w:rPr>
          <w:rFonts w:hint="eastAsia"/>
        </w:rPr>
        <w:t>14</w:t>
      </w:r>
      <w:r w:rsidR="00C75C9A">
        <w:t xml:space="preserve">*0.15=2.1  </w:t>
      </w:r>
      <w:r w:rsidR="00C75C9A">
        <w:rPr>
          <w:rFonts w:hint="eastAsia"/>
        </w:rPr>
        <w:t>约</w:t>
      </w:r>
      <w:r w:rsidR="00C75C9A">
        <w:t>为</w:t>
      </w:r>
      <w:r w:rsidR="00C75C9A">
        <w:rPr>
          <w:rFonts w:hint="eastAsia"/>
        </w:rPr>
        <w:t xml:space="preserve">2 </w:t>
      </w:r>
      <w:r w:rsidR="00C75C9A">
        <w:rPr>
          <w:rFonts w:hint="eastAsia"/>
        </w:rPr>
        <w:t>个</w:t>
      </w:r>
      <w:r w:rsidR="00C75C9A">
        <w:t>实例</w:t>
      </w:r>
    </w:p>
    <w:p w:rsidR="00C75C9A" w:rsidRPr="00C75C9A" w:rsidRDefault="00C75C9A" w:rsidP="00BF1F2E"/>
    <w:p w:rsidR="00BF1F2E" w:rsidRDefault="00BF1F2E" w:rsidP="00BF1F2E">
      <w:r>
        <w:t>Minimum metric &lt;</w:t>
      </w:r>
      <w:bookmarkStart w:id="12" w:name="OLE_LINK5"/>
      <w:bookmarkStart w:id="13" w:name="OLE_LINK6"/>
      <w:r>
        <w:t>confidence</w:t>
      </w:r>
      <w:bookmarkEnd w:id="12"/>
      <w:bookmarkEnd w:id="13"/>
      <w:r>
        <w:t>&gt;: 0.9</w:t>
      </w:r>
      <w:r w:rsidR="0026323D">
        <w:t xml:space="preserve"> </w:t>
      </w:r>
      <w:r w:rsidR="0026323D">
        <w:rPr>
          <w:rFonts w:hint="eastAsia"/>
        </w:rPr>
        <w:t>/</w:t>
      </w:r>
      <w:r w:rsidR="0026323D">
        <w:t xml:space="preserve">/ </w:t>
      </w:r>
      <w:r w:rsidR="0026323D">
        <w:rPr>
          <w:rFonts w:hint="eastAsia"/>
        </w:rPr>
        <w:t>最低</w:t>
      </w:r>
      <w:r w:rsidR="0026323D">
        <w:t>置信度</w:t>
      </w:r>
      <w:r w:rsidR="0026323D">
        <w:rPr>
          <w:rFonts w:hint="eastAsia"/>
        </w:rPr>
        <w:t xml:space="preserve"> 0</w:t>
      </w:r>
      <w:r w:rsidR="0026323D">
        <w:t xml:space="preserve">.9 </w:t>
      </w:r>
    </w:p>
    <w:p w:rsidR="00BF1F2E" w:rsidRDefault="00BF1F2E" w:rsidP="00BF1F2E">
      <w:r>
        <w:t>Number of cycles performed: 17</w:t>
      </w:r>
      <w:r w:rsidR="00771692">
        <w:t xml:space="preserve">  </w:t>
      </w:r>
      <w:r w:rsidR="00771692">
        <w:rPr>
          <w:rFonts w:hint="eastAsia"/>
        </w:rPr>
        <w:t>/</w:t>
      </w:r>
      <w:r w:rsidR="00771692">
        <w:t>/</w:t>
      </w:r>
      <w:r w:rsidR="00771692">
        <w:rPr>
          <w:rFonts w:hint="eastAsia"/>
        </w:rPr>
        <w:t>算法</w:t>
      </w:r>
      <w:r w:rsidR="00771692">
        <w:t>循环执行了</w:t>
      </w:r>
      <w:r w:rsidR="00771692">
        <w:rPr>
          <w:rFonts w:hint="eastAsia"/>
        </w:rPr>
        <w:t>17</w:t>
      </w:r>
      <w:r w:rsidR="00771692">
        <w:rPr>
          <w:rFonts w:hint="eastAsia"/>
        </w:rPr>
        <w:t>次</w:t>
      </w:r>
      <w:r w:rsidR="00771692">
        <w:t>，这个次数是</w:t>
      </w:r>
      <w:r w:rsidR="00771692">
        <w:rPr>
          <w:rFonts w:hint="eastAsia"/>
        </w:rPr>
        <w:t>由</w:t>
      </w:r>
      <w:r w:rsidR="00771692">
        <w:t>两个算法参数决定的，后面会解释</w:t>
      </w:r>
    </w:p>
    <w:p w:rsidR="00BF1F2E" w:rsidRDefault="00BF1F2E" w:rsidP="00BF1F2E"/>
    <w:p w:rsidR="00BF1F2E" w:rsidRDefault="00BF1F2E" w:rsidP="00BF1F2E">
      <w:r>
        <w:t>Generated sets of large itemsets:</w:t>
      </w:r>
      <w:r w:rsidR="00771692">
        <w:t xml:space="preserve">  </w:t>
      </w:r>
      <w:r w:rsidR="00771692">
        <w:rPr>
          <w:rFonts w:hint="eastAsia"/>
        </w:rPr>
        <w:t>/</w:t>
      </w:r>
      <w:r w:rsidR="00771692">
        <w:t>/</w:t>
      </w:r>
      <w:r w:rsidR="00771692">
        <w:rPr>
          <w:rFonts w:hint="eastAsia"/>
        </w:rPr>
        <w:t>生成</w:t>
      </w:r>
      <w:r w:rsidR="00771692">
        <w:t>的频繁项集</w:t>
      </w:r>
      <w:r w:rsidR="00771692">
        <w:rPr>
          <w:rFonts w:hint="eastAsia"/>
        </w:rPr>
        <w:t>列表（只要符合最低</w:t>
      </w:r>
      <w:r w:rsidR="00771692">
        <w:t>支持度</w:t>
      </w:r>
      <w:r w:rsidR="00771692">
        <w:rPr>
          <w:rFonts w:hint="eastAsia"/>
        </w:rPr>
        <w:t>0</w:t>
      </w:r>
      <w:r w:rsidR="00771692">
        <w:t>.15</w:t>
      </w:r>
      <w:r w:rsidR="00771692">
        <w:rPr>
          <w:rFonts w:hint="eastAsia"/>
        </w:rPr>
        <w:t>，</w:t>
      </w:r>
      <w:r w:rsidR="00771692">
        <w:t>即</w:t>
      </w:r>
      <w:r w:rsidR="00771692">
        <w:t>2</w:t>
      </w:r>
      <w:r w:rsidR="00771692">
        <w:rPr>
          <w:rFonts w:hint="eastAsia"/>
        </w:rPr>
        <w:t>个</w:t>
      </w:r>
      <w:r w:rsidR="00771692">
        <w:t>实例</w:t>
      </w:r>
      <w:r w:rsidR="00771692">
        <w:rPr>
          <w:rFonts w:hint="eastAsia"/>
        </w:rPr>
        <w:t>满足</w:t>
      </w:r>
      <w:r w:rsidR="00771692">
        <w:t>即可</w:t>
      </w:r>
      <w:r w:rsidR="009D29E1">
        <w:rPr>
          <w:rFonts w:hint="eastAsia"/>
        </w:rPr>
        <w:t>，</w:t>
      </w:r>
      <w:r w:rsidR="009D29E1">
        <w:t>此时还不涉及结论，只是前提</w:t>
      </w:r>
      <w:r w:rsidR="00771692">
        <w:t>）</w:t>
      </w:r>
    </w:p>
    <w:p w:rsidR="00BF1F2E" w:rsidRDefault="00BF1F2E" w:rsidP="00BF1F2E"/>
    <w:p w:rsidR="00BF1F2E" w:rsidRDefault="00BF1F2E" w:rsidP="00BF1F2E">
      <w:r>
        <w:t>Size of set of large itemsets L(1): 12</w:t>
      </w:r>
      <w:r w:rsidR="00771692">
        <w:t xml:space="preserve"> </w:t>
      </w:r>
      <w:bookmarkStart w:id="14" w:name="OLE_LINK7"/>
      <w:bookmarkStart w:id="15" w:name="OLE_LINK8"/>
      <w:r w:rsidR="00771692">
        <w:t xml:space="preserve"> //12 </w:t>
      </w:r>
      <w:r w:rsidR="00771692">
        <w:rPr>
          <w:rFonts w:hint="eastAsia"/>
        </w:rPr>
        <w:t>个</w:t>
      </w:r>
      <w:r w:rsidR="00771692">
        <w:t>大小为</w:t>
      </w:r>
      <w:r w:rsidR="00771692">
        <w:rPr>
          <w:rFonts w:hint="eastAsia"/>
        </w:rPr>
        <w:t xml:space="preserve">1 </w:t>
      </w:r>
      <w:r w:rsidR="00771692">
        <w:rPr>
          <w:rFonts w:hint="eastAsia"/>
        </w:rPr>
        <w:t>的</w:t>
      </w:r>
      <w:r w:rsidR="00771692">
        <w:t>项集</w:t>
      </w:r>
      <w:bookmarkEnd w:id="14"/>
      <w:bookmarkEnd w:id="15"/>
    </w:p>
    <w:p w:rsidR="00BF1F2E" w:rsidRDefault="00BF1F2E" w:rsidP="00BF1F2E"/>
    <w:p w:rsidR="00BF1F2E" w:rsidRDefault="00BF1F2E" w:rsidP="00BF1F2E">
      <w:r>
        <w:t>Size of set of large itemsets L(2): 47</w:t>
      </w:r>
      <w:r w:rsidR="00771692">
        <w:t xml:space="preserve">   //47 </w:t>
      </w:r>
      <w:r w:rsidR="00771692">
        <w:rPr>
          <w:rFonts w:hint="eastAsia"/>
        </w:rPr>
        <w:t>个</w:t>
      </w:r>
      <w:r w:rsidR="00771692">
        <w:t>大小为</w:t>
      </w:r>
      <w:r w:rsidR="00771692">
        <w:t>2</w:t>
      </w:r>
      <w:r w:rsidR="00771692">
        <w:rPr>
          <w:rFonts w:hint="eastAsia"/>
        </w:rPr>
        <w:t xml:space="preserve"> </w:t>
      </w:r>
      <w:r w:rsidR="00771692">
        <w:rPr>
          <w:rFonts w:hint="eastAsia"/>
        </w:rPr>
        <w:t>的</w:t>
      </w:r>
      <w:r w:rsidR="00771692">
        <w:t>项集</w:t>
      </w:r>
    </w:p>
    <w:p w:rsidR="00BF1F2E" w:rsidRDefault="00BF1F2E" w:rsidP="00BF1F2E"/>
    <w:p w:rsidR="00BF1F2E" w:rsidRDefault="00BF1F2E" w:rsidP="00BF1F2E">
      <w:r>
        <w:t>Size of set of large itemsets L(3): 39</w:t>
      </w:r>
      <w:r w:rsidR="00771692">
        <w:t xml:space="preserve">   //39 </w:t>
      </w:r>
      <w:r w:rsidR="00771692">
        <w:rPr>
          <w:rFonts w:hint="eastAsia"/>
        </w:rPr>
        <w:t>个</w:t>
      </w:r>
      <w:r w:rsidR="00771692">
        <w:t>大小为</w:t>
      </w:r>
      <w:r w:rsidR="00771692">
        <w:t>3</w:t>
      </w:r>
      <w:r w:rsidR="00771692">
        <w:rPr>
          <w:rFonts w:hint="eastAsia"/>
        </w:rPr>
        <w:t xml:space="preserve"> </w:t>
      </w:r>
      <w:r w:rsidR="00771692">
        <w:rPr>
          <w:rFonts w:hint="eastAsia"/>
        </w:rPr>
        <w:t>的</w:t>
      </w:r>
      <w:r w:rsidR="00771692">
        <w:t>项集</w:t>
      </w:r>
    </w:p>
    <w:p w:rsidR="00BF1F2E" w:rsidRDefault="00BF1F2E" w:rsidP="00BF1F2E"/>
    <w:p w:rsidR="00BF1F2E" w:rsidRDefault="00BF1F2E" w:rsidP="00BF1F2E">
      <w:r>
        <w:t>Size of set of large itemsets L(4): 6</w:t>
      </w:r>
      <w:r w:rsidR="00771692">
        <w:t xml:space="preserve">    //6 </w:t>
      </w:r>
      <w:r w:rsidR="00771692">
        <w:rPr>
          <w:rFonts w:hint="eastAsia"/>
        </w:rPr>
        <w:t>个</w:t>
      </w:r>
      <w:r w:rsidR="00771692">
        <w:t>大小为</w:t>
      </w:r>
      <w:r w:rsidR="00771692">
        <w:t>4</w:t>
      </w:r>
      <w:r w:rsidR="00771692">
        <w:rPr>
          <w:rFonts w:hint="eastAsia"/>
        </w:rPr>
        <w:t xml:space="preserve"> </w:t>
      </w:r>
      <w:r w:rsidR="00771692">
        <w:rPr>
          <w:rFonts w:hint="eastAsia"/>
        </w:rPr>
        <w:t>的</w:t>
      </w:r>
      <w:r w:rsidR="00771692">
        <w:t>项集</w:t>
      </w:r>
    </w:p>
    <w:p w:rsidR="00BF1F2E" w:rsidRDefault="00BF1F2E" w:rsidP="00BF1F2E"/>
    <w:p w:rsidR="009D29E1" w:rsidRDefault="009D29E1" w:rsidP="009D29E1">
      <w:r>
        <w:rPr>
          <w:rFonts w:hint="eastAsia"/>
        </w:rPr>
        <w:t>如果</w:t>
      </w:r>
      <w:r>
        <w:t>你</w:t>
      </w:r>
      <w:r>
        <w:rPr>
          <w:rFonts w:hint="eastAsia"/>
        </w:rPr>
        <w:t>想</w:t>
      </w:r>
      <w:r>
        <w:t>看看到底都是</w:t>
      </w:r>
      <w:r>
        <w:rPr>
          <w:rFonts w:hint="eastAsia"/>
        </w:rPr>
        <w:t>些</w:t>
      </w:r>
      <w:r>
        <w:t>什么项集</w:t>
      </w:r>
      <w:r>
        <w:rPr>
          <w:rFonts w:hint="eastAsia"/>
        </w:rPr>
        <w:t>的话</w:t>
      </w:r>
      <w:r>
        <w:t>，可以把算法参数的</w:t>
      </w:r>
      <w:r>
        <w:t xml:space="preserve">outputitemsets </w:t>
      </w:r>
      <w:r>
        <w:rPr>
          <w:rFonts w:hint="eastAsia"/>
        </w:rPr>
        <w:t>设置成</w:t>
      </w:r>
      <w:r>
        <w:rPr>
          <w:rFonts w:hint="eastAsia"/>
        </w:rPr>
        <w:t xml:space="preserve"> </w:t>
      </w:r>
      <w:r>
        <w:t>true</w:t>
      </w:r>
      <w:r>
        <w:t>。</w:t>
      </w:r>
      <w:r>
        <w:rPr>
          <w:rFonts w:hint="eastAsia"/>
        </w:rPr>
        <w:t>你</w:t>
      </w:r>
      <w:r>
        <w:t>就会看到这些东西：</w:t>
      </w:r>
    </w:p>
    <w:p w:rsidR="009D29E1" w:rsidRDefault="009D29E1" w:rsidP="009D29E1">
      <w:r>
        <w:t>Generated sets of large itemsets:</w:t>
      </w:r>
    </w:p>
    <w:p w:rsidR="009D29E1" w:rsidRDefault="009D29E1" w:rsidP="009D29E1"/>
    <w:p w:rsidR="009D29E1" w:rsidRDefault="009D29E1" w:rsidP="009D29E1">
      <w:r>
        <w:t>Size of set of large itemsets L(1): 12</w:t>
      </w:r>
    </w:p>
    <w:p w:rsidR="009D29E1" w:rsidRDefault="009D29E1" w:rsidP="009D29E1"/>
    <w:p w:rsidR="009D29E1" w:rsidRDefault="009D29E1" w:rsidP="009D29E1">
      <w:r>
        <w:t>Large Itemsets L(1):</w:t>
      </w:r>
    </w:p>
    <w:p w:rsidR="009D29E1" w:rsidRDefault="009D29E1" w:rsidP="009D29E1">
      <w:r>
        <w:t xml:space="preserve">outlook=sunny 5   </w:t>
      </w:r>
      <w:r>
        <w:rPr>
          <w:rFonts w:hint="eastAsia"/>
        </w:rPr>
        <w:t>/</w:t>
      </w:r>
      <w:r>
        <w:t xml:space="preserve">/ </w:t>
      </w:r>
      <w:r>
        <w:rPr>
          <w:rFonts w:hint="eastAsia"/>
        </w:rPr>
        <w:t>后面</w:t>
      </w:r>
      <w:r>
        <w:t>的数字表示符合这个项集</w:t>
      </w:r>
      <w:r>
        <w:rPr>
          <w:rFonts w:hint="eastAsia"/>
        </w:rPr>
        <w:t>的</w:t>
      </w:r>
      <w:r>
        <w:t>实例数</w:t>
      </w:r>
    </w:p>
    <w:p w:rsidR="009D29E1" w:rsidRDefault="009D29E1" w:rsidP="009D29E1">
      <w:r>
        <w:t>outlook=overcast 4</w:t>
      </w:r>
    </w:p>
    <w:p w:rsidR="009D29E1" w:rsidRDefault="009D29E1" w:rsidP="009D29E1">
      <w:r>
        <w:t>outlook=rainy 5</w:t>
      </w:r>
    </w:p>
    <w:p w:rsidR="009D29E1" w:rsidRDefault="009D29E1" w:rsidP="009D29E1">
      <w:r>
        <w:t>temperature=hot 4</w:t>
      </w:r>
    </w:p>
    <w:p w:rsidR="009D29E1" w:rsidRDefault="009D29E1" w:rsidP="009D29E1">
      <w:r>
        <w:t>temperature=mild 6</w:t>
      </w:r>
    </w:p>
    <w:p w:rsidR="009D29E1" w:rsidRDefault="009D29E1" w:rsidP="009D29E1">
      <w:r>
        <w:t>temperature=cool 4</w:t>
      </w:r>
    </w:p>
    <w:p w:rsidR="009D29E1" w:rsidRDefault="009D29E1" w:rsidP="009D29E1">
      <w:r>
        <w:t>humidity=high 7</w:t>
      </w:r>
    </w:p>
    <w:p w:rsidR="009D29E1" w:rsidRDefault="009D29E1" w:rsidP="009D29E1">
      <w:r>
        <w:t>humidity=normal 7</w:t>
      </w:r>
    </w:p>
    <w:p w:rsidR="009D29E1" w:rsidRDefault="009D29E1" w:rsidP="009D29E1">
      <w:r>
        <w:t>windy=TRUE 6</w:t>
      </w:r>
    </w:p>
    <w:p w:rsidR="009D29E1" w:rsidRDefault="009D29E1" w:rsidP="009D29E1">
      <w:r>
        <w:t>windy=FALSE 8</w:t>
      </w:r>
    </w:p>
    <w:p w:rsidR="009D29E1" w:rsidRDefault="009D29E1" w:rsidP="009D29E1">
      <w:r>
        <w:t>play=yes 9</w:t>
      </w:r>
    </w:p>
    <w:p w:rsidR="009D29E1" w:rsidRDefault="009D29E1" w:rsidP="009D29E1">
      <w:r>
        <w:t>play=no 5</w:t>
      </w:r>
    </w:p>
    <w:p w:rsidR="009D29E1" w:rsidRDefault="009D29E1" w:rsidP="009D29E1"/>
    <w:p w:rsidR="009D29E1" w:rsidRDefault="009D29E1" w:rsidP="009D29E1">
      <w:r>
        <w:t>Size of set of large itemsets L(2): 47</w:t>
      </w:r>
    </w:p>
    <w:p w:rsidR="009D29E1" w:rsidRDefault="009D29E1" w:rsidP="009D29E1"/>
    <w:p w:rsidR="009D29E1" w:rsidRDefault="009D29E1" w:rsidP="009D29E1">
      <w:r>
        <w:t>Large Itemsets L(2):</w:t>
      </w:r>
    </w:p>
    <w:p w:rsidR="009D29E1" w:rsidRDefault="009D29E1" w:rsidP="009D29E1">
      <w:r>
        <w:t>outlook=sunny temperature=hot 2</w:t>
      </w:r>
    </w:p>
    <w:p w:rsidR="009D29E1" w:rsidRDefault="009D29E1" w:rsidP="009D29E1">
      <w:r>
        <w:lastRenderedPageBreak/>
        <w:t>outlook=sunny temperature=mild 2</w:t>
      </w:r>
    </w:p>
    <w:p w:rsidR="009D29E1" w:rsidRDefault="009D29E1" w:rsidP="009D29E1">
      <w:r>
        <w:t>outlook=sunny humidity=high 3</w:t>
      </w:r>
    </w:p>
    <w:p w:rsidR="009D29E1" w:rsidRDefault="009D29E1" w:rsidP="009D29E1">
      <w:r>
        <w:t>outlook=sunny humidity=normal 2</w:t>
      </w:r>
    </w:p>
    <w:p w:rsidR="009D29E1" w:rsidRDefault="009D29E1" w:rsidP="009D29E1">
      <w:r>
        <w:t>outlook=sunny windy=TRUE 2</w:t>
      </w:r>
    </w:p>
    <w:p w:rsidR="009D29E1" w:rsidRDefault="009D29E1" w:rsidP="009D29E1">
      <w:r>
        <w:t>outlook=sunny windy=FALSE 3</w:t>
      </w:r>
    </w:p>
    <w:p w:rsidR="009D29E1" w:rsidRDefault="009D29E1" w:rsidP="009D29E1">
      <w:r>
        <w:t>outlook=sunny play=yes 2</w:t>
      </w:r>
    </w:p>
    <w:p w:rsidR="009D29E1" w:rsidRDefault="009D29E1" w:rsidP="009D29E1">
      <w:r>
        <w:t>outlook=sunny play=no 3</w:t>
      </w:r>
    </w:p>
    <w:p w:rsidR="009D29E1" w:rsidRDefault="009D29E1" w:rsidP="009D29E1">
      <w:r>
        <w:t>outlook=overcast temperature=hot 2</w:t>
      </w:r>
    </w:p>
    <w:p w:rsidR="009D29E1" w:rsidRDefault="009D29E1" w:rsidP="009D29E1">
      <w:r>
        <w:t>outlook=overcast humidity=high 2</w:t>
      </w:r>
    </w:p>
    <w:p w:rsidR="009D29E1" w:rsidRDefault="009D29E1" w:rsidP="009D29E1">
      <w:r>
        <w:t>outlook=overcast humidity=normal 2</w:t>
      </w:r>
    </w:p>
    <w:p w:rsidR="009D29E1" w:rsidRDefault="009D29E1" w:rsidP="009D29E1">
      <w:r>
        <w:t>outlook=overcast windy=TRUE 2</w:t>
      </w:r>
    </w:p>
    <w:p w:rsidR="009D29E1" w:rsidRDefault="009D29E1" w:rsidP="009D29E1">
      <w:r>
        <w:t>outlook=overcast windy=FALSE 2</w:t>
      </w:r>
    </w:p>
    <w:p w:rsidR="009D29E1" w:rsidRDefault="009D29E1" w:rsidP="009D29E1">
      <w:r>
        <w:t>outlook=overcast play=yes 4</w:t>
      </w:r>
    </w:p>
    <w:p w:rsidR="009D29E1" w:rsidRDefault="009D29E1" w:rsidP="009D29E1">
      <w:r>
        <w:t>outlook=rainy temperature=mild 3</w:t>
      </w:r>
    </w:p>
    <w:p w:rsidR="009D29E1" w:rsidRDefault="009D29E1" w:rsidP="009D29E1">
      <w:r>
        <w:t>outlook=rainy temperature=cool 2</w:t>
      </w:r>
    </w:p>
    <w:p w:rsidR="009D29E1" w:rsidRDefault="009D29E1" w:rsidP="009D29E1">
      <w:r>
        <w:t>outlook=rainy humidity=high 2</w:t>
      </w:r>
    </w:p>
    <w:p w:rsidR="009D29E1" w:rsidRDefault="009D29E1" w:rsidP="009D29E1">
      <w:r>
        <w:t>outlook=rainy humidity=normal 3</w:t>
      </w:r>
    </w:p>
    <w:p w:rsidR="009D29E1" w:rsidRDefault="009D29E1" w:rsidP="009D29E1">
      <w:r>
        <w:t>outlook=rainy windy=TRUE 2</w:t>
      </w:r>
    </w:p>
    <w:p w:rsidR="009D29E1" w:rsidRDefault="009D29E1" w:rsidP="009D29E1">
      <w:r>
        <w:t>outlook=rainy windy=FALSE 3</w:t>
      </w:r>
    </w:p>
    <w:p w:rsidR="009D29E1" w:rsidRDefault="009D29E1" w:rsidP="009D29E1">
      <w:r>
        <w:t>outlook=rainy play=yes 3</w:t>
      </w:r>
    </w:p>
    <w:p w:rsidR="009D29E1" w:rsidRDefault="009D29E1" w:rsidP="009D29E1">
      <w:r>
        <w:t>outlook=rainy play=no 2</w:t>
      </w:r>
    </w:p>
    <w:p w:rsidR="009D29E1" w:rsidRDefault="009D29E1" w:rsidP="009D29E1">
      <w:r>
        <w:t>temperature=hot humidity=high 3</w:t>
      </w:r>
    </w:p>
    <w:p w:rsidR="009D29E1" w:rsidRDefault="009D29E1" w:rsidP="009D29E1">
      <w:r>
        <w:t>temperature=hot windy=FALSE 3</w:t>
      </w:r>
    </w:p>
    <w:p w:rsidR="009D29E1" w:rsidRDefault="009D29E1" w:rsidP="009D29E1">
      <w:r>
        <w:t>temperature=hot play=yes 2</w:t>
      </w:r>
    </w:p>
    <w:p w:rsidR="009D29E1" w:rsidRDefault="009D29E1" w:rsidP="009D29E1">
      <w:r>
        <w:t>temperature=hot play=no 2</w:t>
      </w:r>
    </w:p>
    <w:p w:rsidR="009D29E1" w:rsidRDefault="009D29E1" w:rsidP="009D29E1">
      <w:r>
        <w:t>temperature=mild humidity=high 4</w:t>
      </w:r>
    </w:p>
    <w:p w:rsidR="009D29E1" w:rsidRDefault="009D29E1" w:rsidP="009D29E1">
      <w:r>
        <w:t>temperature=mild humidity=normal 2</w:t>
      </w:r>
    </w:p>
    <w:p w:rsidR="009D29E1" w:rsidRDefault="009D29E1" w:rsidP="009D29E1">
      <w:r>
        <w:t>temperature=mild windy=TRUE 3</w:t>
      </w:r>
    </w:p>
    <w:p w:rsidR="009D29E1" w:rsidRDefault="009D29E1" w:rsidP="009D29E1">
      <w:r>
        <w:t>temperature=mild windy=FALSE 3</w:t>
      </w:r>
    </w:p>
    <w:p w:rsidR="009D29E1" w:rsidRDefault="009D29E1" w:rsidP="009D29E1">
      <w:r>
        <w:t>temperature=mild play=yes 4</w:t>
      </w:r>
    </w:p>
    <w:p w:rsidR="009D29E1" w:rsidRDefault="009D29E1" w:rsidP="009D29E1">
      <w:r>
        <w:t>temperature=mild play=no 2</w:t>
      </w:r>
    </w:p>
    <w:p w:rsidR="009D29E1" w:rsidRDefault="009D29E1" w:rsidP="009D29E1">
      <w:r>
        <w:t>temperature=cool humidity=normal 4</w:t>
      </w:r>
    </w:p>
    <w:p w:rsidR="009D29E1" w:rsidRDefault="009D29E1" w:rsidP="009D29E1">
      <w:r>
        <w:t>temperature=cool windy=TRUE 2</w:t>
      </w:r>
    </w:p>
    <w:p w:rsidR="009D29E1" w:rsidRDefault="009D29E1" w:rsidP="009D29E1">
      <w:r>
        <w:t>temperature=cool windy=FALSE 2</w:t>
      </w:r>
    </w:p>
    <w:p w:rsidR="009D29E1" w:rsidRDefault="009D29E1" w:rsidP="009D29E1">
      <w:r>
        <w:t>temperature=cool play=yes 3</w:t>
      </w:r>
    </w:p>
    <w:p w:rsidR="009D29E1" w:rsidRDefault="009D29E1" w:rsidP="009D29E1">
      <w:r>
        <w:t>humidity=high windy=TRUE 3</w:t>
      </w:r>
    </w:p>
    <w:p w:rsidR="009D29E1" w:rsidRDefault="009D29E1" w:rsidP="009D29E1">
      <w:r>
        <w:t>humidity=high windy=FALSE 4</w:t>
      </w:r>
    </w:p>
    <w:p w:rsidR="009D29E1" w:rsidRDefault="009D29E1" w:rsidP="009D29E1">
      <w:r>
        <w:t>humidity=high play=yes 3</w:t>
      </w:r>
    </w:p>
    <w:p w:rsidR="009D29E1" w:rsidRDefault="009D29E1" w:rsidP="009D29E1">
      <w:r>
        <w:t>humidity=high play=no 4</w:t>
      </w:r>
    </w:p>
    <w:p w:rsidR="009D29E1" w:rsidRDefault="009D29E1" w:rsidP="009D29E1">
      <w:r>
        <w:t>humidity=normal windy=TRUE 3</w:t>
      </w:r>
    </w:p>
    <w:p w:rsidR="009D29E1" w:rsidRDefault="009D29E1" w:rsidP="009D29E1">
      <w:r>
        <w:t>humidity=normal windy=FALSE 4</w:t>
      </w:r>
    </w:p>
    <w:p w:rsidR="009D29E1" w:rsidRDefault="009D29E1" w:rsidP="009D29E1">
      <w:r>
        <w:t>humidity=normal play=yes 6</w:t>
      </w:r>
    </w:p>
    <w:p w:rsidR="009D29E1" w:rsidRDefault="009D29E1" w:rsidP="009D29E1">
      <w:r>
        <w:t>windy=TRUE play=yes 3</w:t>
      </w:r>
    </w:p>
    <w:p w:rsidR="009D29E1" w:rsidRDefault="009D29E1" w:rsidP="009D29E1">
      <w:r>
        <w:t>windy=TRUE play=no 3</w:t>
      </w:r>
    </w:p>
    <w:p w:rsidR="009D29E1" w:rsidRDefault="009D29E1" w:rsidP="009D29E1">
      <w:r>
        <w:lastRenderedPageBreak/>
        <w:t>windy=FALSE play=yes 6</w:t>
      </w:r>
    </w:p>
    <w:p w:rsidR="009D29E1" w:rsidRDefault="009D29E1" w:rsidP="009D29E1">
      <w:r>
        <w:t>windy=FALSE play=no 2</w:t>
      </w:r>
    </w:p>
    <w:p w:rsidR="009D29E1" w:rsidRDefault="009D29E1" w:rsidP="009D29E1"/>
    <w:p w:rsidR="009D29E1" w:rsidRDefault="009D29E1" w:rsidP="009D29E1">
      <w:r>
        <w:t>Size of set of large itemsets L(3): 39</w:t>
      </w:r>
    </w:p>
    <w:p w:rsidR="009D29E1" w:rsidRDefault="009D29E1" w:rsidP="009D29E1"/>
    <w:p w:rsidR="009D29E1" w:rsidRDefault="009D29E1" w:rsidP="009D29E1">
      <w:r>
        <w:t>Large Itemsets L(3):</w:t>
      </w:r>
    </w:p>
    <w:p w:rsidR="009D29E1" w:rsidRDefault="009D29E1" w:rsidP="009D29E1">
      <w:r>
        <w:t>outlook=sunny temperature=hot humidity=high 2</w:t>
      </w:r>
    </w:p>
    <w:p w:rsidR="009D29E1" w:rsidRDefault="009D29E1" w:rsidP="009D29E1">
      <w:r>
        <w:t>outlook=sunny temperature=hot play=no 2</w:t>
      </w:r>
    </w:p>
    <w:p w:rsidR="009D29E1" w:rsidRDefault="009D29E1" w:rsidP="009D29E1">
      <w:r>
        <w:t>outlook=sunny humidity=high windy=FALSE 2</w:t>
      </w:r>
    </w:p>
    <w:p w:rsidR="009D29E1" w:rsidRDefault="009D29E1" w:rsidP="009D29E1">
      <w:r>
        <w:t>outlook=sunny humidity=high play=no 3</w:t>
      </w:r>
    </w:p>
    <w:p w:rsidR="009D29E1" w:rsidRDefault="009D29E1" w:rsidP="009D29E1">
      <w:r>
        <w:t>outlook=sunny humidity=normal play=yes 2</w:t>
      </w:r>
    </w:p>
    <w:p w:rsidR="009D29E1" w:rsidRDefault="009D29E1" w:rsidP="009D29E1">
      <w:r>
        <w:t>outlook=sunny windy=FALSE play=no 2</w:t>
      </w:r>
    </w:p>
    <w:p w:rsidR="009D29E1" w:rsidRDefault="009D29E1" w:rsidP="009D29E1">
      <w:r>
        <w:t>outlook=overcast temperature=hot windy=FALSE 2</w:t>
      </w:r>
    </w:p>
    <w:p w:rsidR="009D29E1" w:rsidRDefault="009D29E1" w:rsidP="009D29E1">
      <w:r>
        <w:t>outlook=overcast temperature=hot play=yes 2</w:t>
      </w:r>
    </w:p>
    <w:p w:rsidR="009D29E1" w:rsidRDefault="009D29E1" w:rsidP="009D29E1">
      <w:r>
        <w:t>outlook=overcast humidity=high play=yes 2</w:t>
      </w:r>
    </w:p>
    <w:p w:rsidR="009D29E1" w:rsidRDefault="009D29E1" w:rsidP="009D29E1">
      <w:r>
        <w:t>outlook=overcast humidity=normal play=yes 2</w:t>
      </w:r>
    </w:p>
    <w:p w:rsidR="009D29E1" w:rsidRDefault="009D29E1" w:rsidP="009D29E1">
      <w:r>
        <w:t>outlook=overcast windy=TRUE play=yes 2</w:t>
      </w:r>
    </w:p>
    <w:p w:rsidR="009D29E1" w:rsidRDefault="009D29E1" w:rsidP="009D29E1">
      <w:r>
        <w:t>outlook=overcast windy=FALSE play=yes 2</w:t>
      </w:r>
    </w:p>
    <w:p w:rsidR="009D29E1" w:rsidRDefault="009D29E1" w:rsidP="009D29E1">
      <w:r>
        <w:t>outlook=rainy temperature=mild humidity=high 2</w:t>
      </w:r>
    </w:p>
    <w:p w:rsidR="009D29E1" w:rsidRDefault="009D29E1" w:rsidP="009D29E1">
      <w:r>
        <w:t>outlook=rainy temperature=mild windy=FALSE 2</w:t>
      </w:r>
    </w:p>
    <w:p w:rsidR="009D29E1" w:rsidRDefault="009D29E1" w:rsidP="009D29E1">
      <w:r>
        <w:t>outlook=rainy temperature=mild play=yes 2</w:t>
      </w:r>
    </w:p>
    <w:p w:rsidR="009D29E1" w:rsidRDefault="009D29E1" w:rsidP="009D29E1">
      <w:r>
        <w:t>outlook=rainy temperature=cool humidity=normal 2</w:t>
      </w:r>
    </w:p>
    <w:p w:rsidR="009D29E1" w:rsidRDefault="009D29E1" w:rsidP="009D29E1">
      <w:r>
        <w:t>outlook=rainy humidity=normal windy=FALSE 2</w:t>
      </w:r>
    </w:p>
    <w:p w:rsidR="009D29E1" w:rsidRDefault="009D29E1" w:rsidP="009D29E1">
      <w:r>
        <w:t>outlook=rainy humidity=normal play=yes 2</w:t>
      </w:r>
    </w:p>
    <w:p w:rsidR="009D29E1" w:rsidRDefault="009D29E1" w:rsidP="009D29E1">
      <w:r>
        <w:t>outlook=rainy windy=TRUE play=no 2</w:t>
      </w:r>
    </w:p>
    <w:p w:rsidR="009D29E1" w:rsidRDefault="009D29E1" w:rsidP="009D29E1">
      <w:r>
        <w:t>outlook=rainy windy=FALSE play=yes 3</w:t>
      </w:r>
    </w:p>
    <w:p w:rsidR="009D29E1" w:rsidRDefault="009D29E1" w:rsidP="009D29E1">
      <w:r>
        <w:t>temperature=hot humidity=high windy=FALSE 2</w:t>
      </w:r>
    </w:p>
    <w:p w:rsidR="009D29E1" w:rsidRDefault="009D29E1" w:rsidP="009D29E1">
      <w:r>
        <w:t>temperature=hot humidity=high play=no 2</w:t>
      </w:r>
    </w:p>
    <w:p w:rsidR="009D29E1" w:rsidRDefault="009D29E1" w:rsidP="009D29E1">
      <w:r>
        <w:t>temperature=hot windy=FALSE play=yes 2</w:t>
      </w:r>
    </w:p>
    <w:p w:rsidR="009D29E1" w:rsidRDefault="009D29E1" w:rsidP="009D29E1">
      <w:r>
        <w:t>temperature=mild humidity=high windy=TRUE 2</w:t>
      </w:r>
    </w:p>
    <w:p w:rsidR="009D29E1" w:rsidRDefault="009D29E1" w:rsidP="009D29E1">
      <w:r>
        <w:t>temperature=mild humidity=high windy=FALSE 2</w:t>
      </w:r>
    </w:p>
    <w:p w:rsidR="009D29E1" w:rsidRDefault="009D29E1" w:rsidP="009D29E1">
      <w:r>
        <w:t>temperature=mild humidity=high play=yes 2</w:t>
      </w:r>
    </w:p>
    <w:p w:rsidR="009D29E1" w:rsidRDefault="009D29E1" w:rsidP="009D29E1">
      <w:r>
        <w:t>temperature=mild humidity=high play=no 2</w:t>
      </w:r>
    </w:p>
    <w:p w:rsidR="009D29E1" w:rsidRDefault="009D29E1" w:rsidP="009D29E1">
      <w:r>
        <w:t>temperature=mild humidity=normal play=yes 2</w:t>
      </w:r>
    </w:p>
    <w:p w:rsidR="009D29E1" w:rsidRDefault="009D29E1" w:rsidP="009D29E1">
      <w:r>
        <w:t>temperature=mild windy=TRUE play=yes 2</w:t>
      </w:r>
    </w:p>
    <w:p w:rsidR="009D29E1" w:rsidRDefault="009D29E1" w:rsidP="009D29E1">
      <w:r>
        <w:t>temperature=mild windy=FALSE play=yes 2</w:t>
      </w:r>
    </w:p>
    <w:p w:rsidR="009D29E1" w:rsidRDefault="009D29E1" w:rsidP="009D29E1">
      <w:r>
        <w:t>temperature=cool humidity=normal windy=TRUE 2</w:t>
      </w:r>
    </w:p>
    <w:p w:rsidR="009D29E1" w:rsidRDefault="009D29E1" w:rsidP="009D29E1">
      <w:r>
        <w:t>temperature=cool humidity=normal windy=FALSE 2</w:t>
      </w:r>
    </w:p>
    <w:p w:rsidR="009D29E1" w:rsidRDefault="009D29E1" w:rsidP="009D29E1">
      <w:r>
        <w:t>temperature=cool humidity=normal play=yes 3</w:t>
      </w:r>
    </w:p>
    <w:p w:rsidR="009D29E1" w:rsidRDefault="009D29E1" w:rsidP="009D29E1">
      <w:r>
        <w:t>temperature=cool windy=FALSE play=yes 2</w:t>
      </w:r>
    </w:p>
    <w:p w:rsidR="009D29E1" w:rsidRDefault="009D29E1" w:rsidP="009D29E1">
      <w:r>
        <w:t>humidity=high windy=TRUE play=no 2</w:t>
      </w:r>
    </w:p>
    <w:p w:rsidR="009D29E1" w:rsidRDefault="009D29E1" w:rsidP="009D29E1">
      <w:r>
        <w:t>humidity=high windy=FALSE play=yes 2</w:t>
      </w:r>
    </w:p>
    <w:p w:rsidR="009D29E1" w:rsidRDefault="009D29E1" w:rsidP="009D29E1">
      <w:r>
        <w:t>humidity=high windy=FALSE play=no 2</w:t>
      </w:r>
    </w:p>
    <w:p w:rsidR="009D29E1" w:rsidRDefault="009D29E1" w:rsidP="009D29E1">
      <w:r>
        <w:t>humidity=normal windy=TRUE play=yes 2</w:t>
      </w:r>
    </w:p>
    <w:p w:rsidR="009D29E1" w:rsidRDefault="009D29E1" w:rsidP="009D29E1">
      <w:r>
        <w:lastRenderedPageBreak/>
        <w:t>humidity=normal windy=FALSE play=yes 4</w:t>
      </w:r>
    </w:p>
    <w:p w:rsidR="009D29E1" w:rsidRDefault="009D29E1" w:rsidP="009D29E1"/>
    <w:p w:rsidR="009D29E1" w:rsidRDefault="009D29E1" w:rsidP="009D29E1">
      <w:r>
        <w:t>Size of set of large itemsets L(4): 6</w:t>
      </w:r>
    </w:p>
    <w:p w:rsidR="009D29E1" w:rsidRDefault="009D29E1" w:rsidP="009D29E1"/>
    <w:p w:rsidR="009D29E1" w:rsidRDefault="009D29E1" w:rsidP="009D29E1">
      <w:r>
        <w:t>Large Itemsets L(4):</w:t>
      </w:r>
    </w:p>
    <w:p w:rsidR="009D29E1" w:rsidRDefault="009D29E1" w:rsidP="009D29E1">
      <w:r>
        <w:t>outlook=sunny temperature=hot humidity=high play=no 2</w:t>
      </w:r>
    </w:p>
    <w:p w:rsidR="009D29E1" w:rsidRDefault="009D29E1" w:rsidP="009D29E1">
      <w:r>
        <w:t>outlook=sunny humidity=high windy=FALSE play=no 2</w:t>
      </w:r>
    </w:p>
    <w:p w:rsidR="009D29E1" w:rsidRDefault="009D29E1" w:rsidP="009D29E1">
      <w:r>
        <w:t>outlook=overcast temperature=hot windy=FALSE play=yes 2</w:t>
      </w:r>
    </w:p>
    <w:p w:rsidR="009D29E1" w:rsidRDefault="009D29E1" w:rsidP="009D29E1">
      <w:r>
        <w:t>outlook=rainy temperature=mild windy=FALSE play=yes 2</w:t>
      </w:r>
    </w:p>
    <w:p w:rsidR="009D29E1" w:rsidRDefault="009D29E1" w:rsidP="009D29E1">
      <w:r>
        <w:t>outlook=rainy humidity=normal windy=FALSE play=yes 2</w:t>
      </w:r>
    </w:p>
    <w:p w:rsidR="009D29E1" w:rsidRDefault="009D29E1" w:rsidP="009D29E1">
      <w:r>
        <w:t>temperature=cool humidity=normal windy=FALSE play=yes 2</w:t>
      </w:r>
    </w:p>
    <w:p w:rsidR="00771692" w:rsidRDefault="00771692" w:rsidP="00BF1F2E"/>
    <w:p w:rsidR="00771692" w:rsidRDefault="00F63BBE" w:rsidP="00BF1F2E">
      <w:r>
        <w:rPr>
          <w:rFonts w:hint="eastAsia"/>
        </w:rPr>
        <w:t>下面</w:t>
      </w:r>
      <w:r>
        <w:t>就是真正的结论，干货了。</w:t>
      </w:r>
    </w:p>
    <w:p w:rsidR="00F63BBE" w:rsidRPr="00F63BBE" w:rsidRDefault="00F63BBE" w:rsidP="00BF1F2E"/>
    <w:p w:rsidR="00BF1F2E" w:rsidRDefault="00BF1F2E" w:rsidP="00BF1F2E">
      <w:r>
        <w:t>Best rules found:</w:t>
      </w:r>
      <w:r w:rsidR="00F63BBE">
        <w:t xml:space="preserve">  //</w:t>
      </w:r>
      <w:r w:rsidR="00F63BBE">
        <w:rPr>
          <w:rFonts w:hint="eastAsia"/>
        </w:rPr>
        <w:t>发现</w:t>
      </w:r>
      <w:r w:rsidR="003C0502">
        <w:t>的最好</w:t>
      </w:r>
      <w:r w:rsidR="00F63BBE">
        <w:t>规则</w:t>
      </w:r>
    </w:p>
    <w:p w:rsidR="00BF1F2E" w:rsidRDefault="00BF1F2E" w:rsidP="00BF1F2E"/>
    <w:p w:rsidR="00BF1F2E" w:rsidRDefault="00BF1F2E" w:rsidP="00BF1F2E">
      <w:r>
        <w:t xml:space="preserve"> 1. outlook=overcast 4 ==&gt; </w:t>
      </w:r>
      <w:bookmarkStart w:id="16" w:name="OLE_LINK9"/>
      <w:bookmarkStart w:id="17" w:name="OLE_LINK10"/>
      <w:r>
        <w:t xml:space="preserve">play=yes </w:t>
      </w:r>
      <w:bookmarkEnd w:id="16"/>
      <w:bookmarkEnd w:id="17"/>
      <w:r>
        <w:t>4    &lt;conf:(1)&gt; lift:(1.56) lev:(0.1) [1] conv:(1.43)</w:t>
      </w:r>
    </w:p>
    <w:p w:rsidR="003C0502" w:rsidRDefault="003C0502" w:rsidP="00BF1F2E">
      <w:r>
        <w:t xml:space="preserve">outlook=overcast  4 </w:t>
      </w:r>
      <w:r>
        <w:rPr>
          <w:rFonts w:hint="eastAsia"/>
        </w:rPr>
        <w:t>个</w:t>
      </w:r>
      <w:r>
        <w:t>实例符合</w:t>
      </w:r>
      <w:r>
        <w:rPr>
          <w:rFonts w:hint="eastAsia"/>
        </w:rPr>
        <w:t>这个</w:t>
      </w:r>
      <w:r>
        <w:t>前提，</w:t>
      </w:r>
      <w:r>
        <w:t xml:space="preserve">play=yes 4 </w:t>
      </w:r>
      <w:r>
        <w:rPr>
          <w:rFonts w:hint="eastAsia"/>
        </w:rPr>
        <w:t>个</w:t>
      </w:r>
      <w:r>
        <w:t>实例符合这个结论。</w:t>
      </w:r>
    </w:p>
    <w:p w:rsidR="003C0502" w:rsidRDefault="003C0502" w:rsidP="00BF1F2E">
      <w:r>
        <w:rPr>
          <w:rFonts w:hint="eastAsia"/>
        </w:rPr>
        <w:t>置</w:t>
      </w:r>
      <w:r>
        <w:t>信度</w:t>
      </w:r>
      <w:r>
        <w:rPr>
          <w:rFonts w:hint="eastAsia"/>
        </w:rPr>
        <w:t xml:space="preserve"> 1 </w:t>
      </w:r>
      <w:r>
        <w:rPr>
          <w:rFonts w:hint="eastAsia"/>
        </w:rPr>
        <w:t>，</w:t>
      </w:r>
      <w:r>
        <w:rPr>
          <w:rFonts w:hint="eastAsia"/>
        </w:rPr>
        <w:t xml:space="preserve"> 4</w:t>
      </w:r>
      <w:r>
        <w:rPr>
          <w:rFonts w:hint="eastAsia"/>
        </w:rPr>
        <w:t>除以</w:t>
      </w:r>
      <w:r>
        <w:rPr>
          <w:rFonts w:hint="eastAsia"/>
        </w:rPr>
        <w:t xml:space="preserve">4 </w:t>
      </w:r>
      <w:r>
        <w:rPr>
          <w:rFonts w:hint="eastAsia"/>
        </w:rPr>
        <w:t>不就是</w:t>
      </w:r>
      <w:r>
        <w:rPr>
          <w:rFonts w:hint="eastAsia"/>
        </w:rPr>
        <w:t xml:space="preserve">1 </w:t>
      </w:r>
      <w:r>
        <w:rPr>
          <w:rFonts w:hint="eastAsia"/>
        </w:rPr>
        <w:t>吗</w:t>
      </w:r>
      <w:r>
        <w:t>，</w:t>
      </w:r>
      <w:r w:rsidR="00F766FB">
        <w:rPr>
          <w:rFonts w:hint="eastAsia"/>
        </w:rPr>
        <w:t>表示</w:t>
      </w:r>
      <w:r w:rsidR="00F766FB">
        <w:t>只要符合这个前提，百分</w:t>
      </w:r>
      <w:r w:rsidR="00F766FB">
        <w:rPr>
          <w:rFonts w:hint="eastAsia"/>
        </w:rPr>
        <w:t>百</w:t>
      </w:r>
      <w:r w:rsidR="00F766FB">
        <w:t>得出这个结论。</w:t>
      </w:r>
    </w:p>
    <w:p w:rsidR="00F766FB" w:rsidRDefault="00F766FB" w:rsidP="00BF1F2E">
      <w:r>
        <w:t>C</w:t>
      </w:r>
      <w:r>
        <w:rPr>
          <w:rFonts w:hint="eastAsia"/>
        </w:rPr>
        <w:t>onf</w:t>
      </w:r>
      <w:r>
        <w:t>：置信度</w:t>
      </w:r>
    </w:p>
    <w:p w:rsidR="00F766FB" w:rsidRDefault="00F766FB" w:rsidP="00BF1F2E">
      <w:r>
        <w:t>L</w:t>
      </w:r>
      <w:r>
        <w:rPr>
          <w:rFonts w:hint="eastAsia"/>
        </w:rPr>
        <w:t>ift</w:t>
      </w:r>
      <w:r>
        <w:t>：</w:t>
      </w:r>
      <w:bookmarkStart w:id="18" w:name="OLE_LINK11"/>
      <w:bookmarkStart w:id="19" w:name="OLE_LINK12"/>
      <w:r>
        <w:t>提升度</w:t>
      </w:r>
      <w:bookmarkEnd w:id="18"/>
      <w:bookmarkEnd w:id="19"/>
    </w:p>
    <w:p w:rsidR="00F766FB" w:rsidRDefault="00F766FB" w:rsidP="00BF1F2E">
      <w:r>
        <w:t>Lev</w:t>
      </w:r>
      <w:r>
        <w:t>：杠杠率</w:t>
      </w:r>
    </w:p>
    <w:p w:rsidR="00F766FB" w:rsidRDefault="00F766FB" w:rsidP="00BF1F2E">
      <w:r>
        <w:t>C</w:t>
      </w:r>
      <w:r>
        <w:rPr>
          <w:rFonts w:hint="eastAsia"/>
        </w:rPr>
        <w:t>onv</w:t>
      </w:r>
      <w:r>
        <w:t>：确信度</w:t>
      </w:r>
    </w:p>
    <w:p w:rsidR="00F766FB" w:rsidRPr="00F766FB" w:rsidRDefault="00F766FB" w:rsidP="00BF1F2E"/>
    <w:p w:rsidR="003C0502" w:rsidRDefault="003C0502" w:rsidP="00BF1F2E"/>
    <w:p w:rsidR="00BF1F2E" w:rsidRDefault="00BF1F2E" w:rsidP="00BF1F2E">
      <w:r>
        <w:t xml:space="preserve"> 2. temperature=cool 4 ==&gt; humidity=normal 4    &lt;conf:(1)&gt; lift:(2) lev:(0.14) [2] conv:(2)</w:t>
      </w:r>
    </w:p>
    <w:p w:rsidR="002F795C" w:rsidRDefault="002F795C" w:rsidP="00BF1F2E"/>
    <w:p w:rsidR="00BF1F2E" w:rsidRDefault="00BF1F2E" w:rsidP="00BF1F2E">
      <w:r>
        <w:t xml:space="preserve"> 3. humidity=normal windy=FALSE 4 ==&gt; play=yes 4    &lt;conf:(1)&gt; lift:(1.56) lev:(0.1) [1] conv:(1.43)</w:t>
      </w:r>
    </w:p>
    <w:p w:rsidR="00BF1F2E" w:rsidRDefault="00BF1F2E" w:rsidP="00BF1F2E">
      <w:r>
        <w:t xml:space="preserve"> 4. outlook=sunny play=no 3 ==&gt; humidity=high 3    &lt;conf:(1)&gt; lift:(2) lev:(0.11) [1] conv:(1.5)</w:t>
      </w:r>
    </w:p>
    <w:p w:rsidR="00BF1F2E" w:rsidRDefault="00BF1F2E" w:rsidP="00BF1F2E">
      <w:r>
        <w:t xml:space="preserve"> 5. outlook=sunny humidity=high 3 ==&gt; play=no 3    &lt;conf:(1)&gt; lift:(2.8) lev:(0.14) [1] conv:(1.93)</w:t>
      </w:r>
    </w:p>
    <w:p w:rsidR="00BF1F2E" w:rsidRDefault="00BF1F2E" w:rsidP="00BF1F2E">
      <w:r>
        <w:t xml:space="preserve"> 6. outlook=rainy play=yes 3 ==&gt; windy=FALSE 3    &lt;conf:(1)&gt; lift:(1.75) lev:(0.09) [1] conv:(1.29)</w:t>
      </w:r>
    </w:p>
    <w:p w:rsidR="00BF1F2E" w:rsidRDefault="00BF1F2E" w:rsidP="00BF1F2E">
      <w:r>
        <w:t xml:space="preserve"> 7. outlook=rainy windy=FALSE 3 ==&gt; play=yes 3    &lt;conf:(1)&gt; lift:(1.56) lev:(0.08) [1] conv:(1.07)</w:t>
      </w:r>
    </w:p>
    <w:p w:rsidR="00BF1F2E" w:rsidRDefault="00BF1F2E" w:rsidP="00BF1F2E">
      <w:r>
        <w:t xml:space="preserve"> 8. temperature=cool play=yes 3 ==&gt; humidity=normal 3    &lt;conf:(1)&gt; lift:(2) lev:(0.11) [1] conv:(1.5)</w:t>
      </w:r>
    </w:p>
    <w:p w:rsidR="00BF1F2E" w:rsidRDefault="00BF1F2E" w:rsidP="00BF1F2E">
      <w:r>
        <w:t xml:space="preserve"> 9. outlook=sunny temperature=hot 2 ==&gt; humidity=high 2    &lt;conf:(1)&gt; lift:(2) lev:(0.07) [1] conv:(1)</w:t>
      </w:r>
    </w:p>
    <w:p w:rsidR="00BF1F2E" w:rsidRDefault="00BF1F2E" w:rsidP="00BF1F2E">
      <w:r>
        <w:t>10. temperature=hot play=no 2 ==&gt; outlook=sunny 2    &lt;conf:(1)&gt; lift:(2.8) lev:(0.09) [1] conv:(1.29)</w:t>
      </w:r>
    </w:p>
    <w:p w:rsidR="00BF1F2E" w:rsidRDefault="00BF1F2E"/>
    <w:p w:rsidR="00612C0E" w:rsidRDefault="00612C0E"/>
    <w:p w:rsidR="00612C0E" w:rsidRDefault="00612C0E">
      <w:r>
        <w:rPr>
          <w:rFonts w:hint="eastAsia"/>
        </w:rPr>
        <w:t>参数</w:t>
      </w:r>
      <w:r>
        <w:t>解释</w:t>
      </w:r>
    </w:p>
    <w:p w:rsidR="00612C0E" w:rsidRPr="00612C0E" w:rsidRDefault="00612C0E" w:rsidP="00612C0E">
      <w:pPr>
        <w:widowControl/>
        <w:jc w:val="left"/>
        <w:rPr>
          <w:rFonts w:ascii="宋体" w:eastAsia="宋体" w:hAnsi="宋体" w:cs="宋体"/>
          <w:kern w:val="0"/>
          <w:sz w:val="24"/>
          <w:szCs w:val="24"/>
        </w:rPr>
      </w:pPr>
      <w:r w:rsidRPr="00612C0E">
        <w:rPr>
          <w:rFonts w:ascii="宋体" w:eastAsia="宋体" w:hAnsi="宋体" w:cs="宋体"/>
          <w:noProof/>
          <w:kern w:val="0"/>
          <w:sz w:val="24"/>
          <w:szCs w:val="24"/>
        </w:rPr>
        <w:lastRenderedPageBreak/>
        <w:drawing>
          <wp:inline distT="0" distB="0" distL="0" distR="0">
            <wp:extent cx="6351174" cy="4359348"/>
            <wp:effectExtent l="0" t="0" r="0" b="3175"/>
            <wp:docPr id="6" name="图片 6" descr="C:\Users\Administrator\AppData\Roaming\Tencent\Users\747679105\QQ\WinTemp\RichOle\6I{@8IFWZWLL)KPO{E9DO_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747679105\QQ\WinTemp\RichOle\6I{@8IFWZWLL)KPO{E9DO_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2262" cy="4380686"/>
                    </a:xfrm>
                    <a:prstGeom prst="rect">
                      <a:avLst/>
                    </a:prstGeom>
                    <a:noFill/>
                    <a:ln>
                      <a:noFill/>
                    </a:ln>
                  </pic:spPr>
                </pic:pic>
              </a:graphicData>
            </a:graphic>
          </wp:inline>
        </w:drawing>
      </w:r>
    </w:p>
    <w:p w:rsidR="00612C0E" w:rsidRDefault="00612C0E">
      <w:r>
        <w:rPr>
          <w:rFonts w:hint="eastAsia"/>
        </w:rPr>
        <w:t>单击</w:t>
      </w:r>
      <w:r>
        <w:t xml:space="preserve">choose </w:t>
      </w:r>
      <w:r>
        <w:rPr>
          <w:rFonts w:hint="eastAsia"/>
        </w:rPr>
        <w:t>后面</w:t>
      </w:r>
      <w:r>
        <w:t>的编辑框，就弹出参数设置界面了。</w:t>
      </w:r>
      <w:r w:rsidR="00CC1684">
        <w:rPr>
          <w:rFonts w:hint="eastAsia"/>
        </w:rPr>
        <w:t>重要</w:t>
      </w:r>
      <w:r w:rsidR="00CC1684">
        <w:t>的红色标注。</w:t>
      </w:r>
    </w:p>
    <w:p w:rsidR="00612C0E" w:rsidRDefault="00D3027C">
      <w:r>
        <w:t>C</w:t>
      </w:r>
      <w:r>
        <w:rPr>
          <w:rFonts w:hint="eastAsia"/>
        </w:rPr>
        <w:t xml:space="preserve">ar </w:t>
      </w:r>
      <w:r>
        <w:t xml:space="preserve">: </w:t>
      </w:r>
      <w:r w:rsidR="00CC1684">
        <w:rPr>
          <w:rFonts w:hint="eastAsia"/>
        </w:rPr>
        <w:t>默认</w:t>
      </w:r>
      <w:r w:rsidR="00CC1684">
        <w:t xml:space="preserve">false </w:t>
      </w:r>
      <w:r w:rsidR="00CC1684">
        <w:rPr>
          <w:rFonts w:hint="eastAsia"/>
        </w:rPr>
        <w:t>，</w:t>
      </w:r>
      <w:r w:rsidR="0017489B">
        <w:rPr>
          <w:rFonts w:hint="eastAsia"/>
        </w:rPr>
        <w:t>分类</w:t>
      </w:r>
      <w:r w:rsidR="0017489B">
        <w:t>关联规则。</w:t>
      </w:r>
      <w:r w:rsidR="00CC1684">
        <w:t>设置为</w:t>
      </w:r>
      <w:r w:rsidR="00CC1684">
        <w:t xml:space="preserve">true </w:t>
      </w:r>
      <w:r w:rsidR="00CC1684">
        <w:rPr>
          <w:rFonts w:hint="eastAsia"/>
        </w:rPr>
        <w:t>的</w:t>
      </w:r>
      <w:r w:rsidR="00CC1684">
        <w:t>话</w:t>
      </w:r>
      <w:r w:rsidR="00CC1684">
        <w:rPr>
          <w:rFonts w:hint="eastAsia"/>
        </w:rPr>
        <w:t>会</w:t>
      </w:r>
      <w:r w:rsidR="0017489B">
        <w:rPr>
          <w:rFonts w:hint="eastAsia"/>
        </w:rPr>
        <w:t>采用分类</w:t>
      </w:r>
      <w:r w:rsidR="0017489B">
        <w:t>关联规则挖掘</w:t>
      </w:r>
      <w:r w:rsidR="00CC1684">
        <w:t>，以取代默认</w:t>
      </w:r>
      <w:r w:rsidR="0017489B">
        <w:rPr>
          <w:rFonts w:hint="eastAsia"/>
        </w:rPr>
        <w:t>的</w:t>
      </w:r>
      <w:r w:rsidR="0017489B">
        <w:t>普通关联</w:t>
      </w:r>
      <w:r w:rsidR="00CC1684">
        <w:t>规则。</w:t>
      </w:r>
    </w:p>
    <w:p w:rsidR="00CC1684" w:rsidRDefault="00CC1684">
      <w:r>
        <w:t>C</w:t>
      </w:r>
      <w:r>
        <w:rPr>
          <w:rFonts w:hint="eastAsia"/>
        </w:rPr>
        <w:t>lass</w:t>
      </w:r>
      <w:r>
        <w:t>Index</w:t>
      </w:r>
      <w:r w:rsidR="0017489B">
        <w:t>：类</w:t>
      </w:r>
      <w:r w:rsidR="0017489B">
        <w:rPr>
          <w:rFonts w:hint="eastAsia"/>
        </w:rPr>
        <w:t>别</w:t>
      </w:r>
      <w:r w:rsidR="0017489B">
        <w:t>属性</w:t>
      </w:r>
      <w:r w:rsidR="0017489B">
        <w:rPr>
          <w:rFonts w:hint="eastAsia"/>
        </w:rPr>
        <w:t>的</w:t>
      </w:r>
      <w:r w:rsidR="0017489B">
        <w:t>索引</w:t>
      </w:r>
      <w:r>
        <w:rPr>
          <w:rFonts w:hint="eastAsia"/>
        </w:rPr>
        <w:t>，</w:t>
      </w:r>
      <w:r>
        <w:t>默认</w:t>
      </w:r>
      <w:r>
        <w:t>-1</w:t>
      </w:r>
      <w:r>
        <w:rPr>
          <w:rFonts w:hint="eastAsia"/>
        </w:rPr>
        <w:t>，</w:t>
      </w:r>
      <w:r w:rsidR="0017489B">
        <w:rPr>
          <w:rFonts w:hint="eastAsia"/>
        </w:rPr>
        <w:t>表示</w:t>
      </w:r>
      <w:r w:rsidR="0017489B">
        <w:t>最后一个属性作为类别属性。</w:t>
      </w:r>
    </w:p>
    <w:p w:rsidR="00CC1684" w:rsidRDefault="00CC1684">
      <w:pPr>
        <w:rPr>
          <w:b/>
          <w:color w:val="FF0000"/>
        </w:rPr>
      </w:pPr>
      <w:r w:rsidRPr="00CC1684">
        <w:rPr>
          <w:b/>
          <w:color w:val="FF0000"/>
        </w:rPr>
        <w:t>D</w:t>
      </w:r>
      <w:r w:rsidRPr="00CC1684">
        <w:rPr>
          <w:rFonts w:hint="eastAsia"/>
          <w:b/>
          <w:color w:val="FF0000"/>
        </w:rPr>
        <w:t>elta</w:t>
      </w:r>
      <w:r w:rsidRPr="00CC1684">
        <w:rPr>
          <w:b/>
          <w:color w:val="FF0000"/>
        </w:rPr>
        <w:t>：</w:t>
      </w:r>
      <w:r>
        <w:rPr>
          <w:rFonts w:hint="eastAsia"/>
          <w:b/>
          <w:color w:val="FF0000"/>
        </w:rPr>
        <w:t>算法</w:t>
      </w:r>
      <w:r>
        <w:rPr>
          <w:b/>
          <w:color w:val="FF0000"/>
        </w:rPr>
        <w:t>从</w:t>
      </w:r>
      <w:r>
        <w:rPr>
          <w:rFonts w:hint="eastAsia"/>
          <w:b/>
          <w:color w:val="FF0000"/>
        </w:rPr>
        <w:t>支持度</w:t>
      </w:r>
      <w:r>
        <w:rPr>
          <w:rFonts w:hint="eastAsia"/>
          <w:b/>
          <w:color w:val="FF0000"/>
        </w:rPr>
        <w:t xml:space="preserve">1- </w:t>
      </w:r>
      <w:r>
        <w:rPr>
          <w:b/>
          <w:color w:val="FF0000"/>
        </w:rPr>
        <w:t>delta</w:t>
      </w:r>
      <w:r>
        <w:rPr>
          <w:rFonts w:hint="eastAsia"/>
          <w:b/>
          <w:color w:val="FF0000"/>
        </w:rPr>
        <w:t>（</w:t>
      </w:r>
      <w:r>
        <w:rPr>
          <w:rFonts w:hint="eastAsia"/>
          <w:b/>
          <w:color w:val="FF0000"/>
        </w:rPr>
        <w:t>0</w:t>
      </w:r>
      <w:r>
        <w:rPr>
          <w:b/>
          <w:color w:val="FF0000"/>
        </w:rPr>
        <w:t>.05</w:t>
      </w:r>
      <w:r>
        <w:rPr>
          <w:b/>
          <w:color w:val="FF0000"/>
        </w:rPr>
        <w:t>）</w:t>
      </w:r>
      <w:r>
        <w:rPr>
          <w:rFonts w:hint="eastAsia"/>
          <w:b/>
          <w:color w:val="FF0000"/>
        </w:rPr>
        <w:t>开始</w:t>
      </w:r>
      <w:r>
        <w:rPr>
          <w:b/>
          <w:color w:val="FF0000"/>
        </w:rPr>
        <w:t>计算</w:t>
      </w:r>
      <w:r>
        <w:rPr>
          <w:rFonts w:hint="eastAsia"/>
          <w:b/>
          <w:color w:val="FF0000"/>
        </w:rPr>
        <w:t>运行</w:t>
      </w:r>
      <w:r>
        <w:rPr>
          <w:b/>
          <w:color w:val="FF0000"/>
        </w:rPr>
        <w:t xml:space="preserve"> </w:t>
      </w:r>
      <w:r>
        <w:rPr>
          <w:rFonts w:hint="eastAsia"/>
          <w:b/>
          <w:color w:val="FF0000"/>
        </w:rPr>
        <w:t>，每</w:t>
      </w:r>
      <w:r>
        <w:rPr>
          <w:b/>
          <w:color w:val="FF0000"/>
        </w:rPr>
        <w:t>运行一次减</w:t>
      </w:r>
      <w:r>
        <w:rPr>
          <w:rFonts w:hint="eastAsia"/>
          <w:b/>
          <w:color w:val="FF0000"/>
        </w:rPr>
        <w:t>一次</w:t>
      </w:r>
      <w:r>
        <w:rPr>
          <w:b/>
          <w:color w:val="FF0000"/>
        </w:rPr>
        <w:t>，直到</w:t>
      </w:r>
      <w:r>
        <w:rPr>
          <w:rFonts w:hint="eastAsia"/>
          <w:b/>
          <w:color w:val="FF0000"/>
        </w:rPr>
        <w:t>达到</w:t>
      </w:r>
      <w:r>
        <w:rPr>
          <w:b/>
          <w:color w:val="FF0000"/>
        </w:rPr>
        <w:t>最低支持度（</w:t>
      </w:r>
      <w:r>
        <w:rPr>
          <w:rFonts w:hint="eastAsia"/>
          <w:b/>
          <w:color w:val="FF0000"/>
        </w:rPr>
        <w:t>0</w:t>
      </w:r>
      <w:r w:rsidR="007A6E6F">
        <w:rPr>
          <w:b/>
          <w:color w:val="FF0000"/>
        </w:rPr>
        <w:t>.10</w:t>
      </w:r>
      <w:r>
        <w:rPr>
          <w:b/>
          <w:color w:val="FF0000"/>
        </w:rPr>
        <w:t>）</w:t>
      </w:r>
      <w:r w:rsidR="007A6E6F">
        <w:rPr>
          <w:rFonts w:hint="eastAsia"/>
          <w:b/>
          <w:color w:val="FF0000"/>
        </w:rPr>
        <w:t>+</w:t>
      </w:r>
      <w:r w:rsidR="007A6E6F">
        <w:rPr>
          <w:b/>
          <w:color w:val="FF0000"/>
        </w:rPr>
        <w:t>delta</w:t>
      </w:r>
      <w:r w:rsidR="007A6E6F">
        <w:rPr>
          <w:b/>
          <w:color w:val="FF0000"/>
        </w:rPr>
        <w:t>（</w:t>
      </w:r>
      <w:r w:rsidR="007A6E6F">
        <w:rPr>
          <w:rFonts w:hint="eastAsia"/>
          <w:b/>
          <w:color w:val="FF0000"/>
        </w:rPr>
        <w:t>0</w:t>
      </w:r>
      <w:r w:rsidR="007A6E6F">
        <w:rPr>
          <w:b/>
          <w:color w:val="FF0000"/>
        </w:rPr>
        <w:t>.05</w:t>
      </w:r>
      <w:r w:rsidR="007A6E6F">
        <w:rPr>
          <w:b/>
          <w:color w:val="FF0000"/>
        </w:rPr>
        <w:t>）</w:t>
      </w:r>
      <w:r>
        <w:rPr>
          <w:rFonts w:hint="eastAsia"/>
          <w:b/>
          <w:color w:val="FF0000"/>
        </w:rPr>
        <w:t>为止</w:t>
      </w:r>
      <w:r w:rsidR="007A6E6F">
        <w:rPr>
          <w:rFonts w:hint="eastAsia"/>
          <w:b/>
          <w:color w:val="FF0000"/>
        </w:rPr>
        <w:t>（再</w:t>
      </w:r>
      <w:r w:rsidR="007A6E6F">
        <w:rPr>
          <w:b/>
          <w:color w:val="FF0000"/>
        </w:rPr>
        <w:t>运行下去就不</w:t>
      </w:r>
      <w:r w:rsidR="007A6E6F">
        <w:rPr>
          <w:rFonts w:hint="eastAsia"/>
          <w:b/>
          <w:color w:val="FF0000"/>
        </w:rPr>
        <w:t>符合大于</w:t>
      </w:r>
      <w:r w:rsidR="007A6E6F">
        <w:rPr>
          <w:rFonts w:hint="eastAsia"/>
          <w:b/>
          <w:color w:val="FF0000"/>
        </w:rPr>
        <w:t>0</w:t>
      </w:r>
      <w:r w:rsidR="007A6E6F">
        <w:rPr>
          <w:b/>
          <w:color w:val="FF0000"/>
        </w:rPr>
        <w:t>.10</w:t>
      </w:r>
      <w:r w:rsidR="007A6E6F">
        <w:rPr>
          <w:rFonts w:hint="eastAsia"/>
          <w:b/>
          <w:color w:val="FF0000"/>
        </w:rPr>
        <w:t>的</w:t>
      </w:r>
      <w:r w:rsidR="007A6E6F">
        <w:rPr>
          <w:b/>
          <w:color w:val="FF0000"/>
        </w:rPr>
        <w:t>要求</w:t>
      </w:r>
      <w:r w:rsidR="007A6E6F">
        <w:rPr>
          <w:rFonts w:hint="eastAsia"/>
          <w:b/>
          <w:color w:val="FF0000"/>
        </w:rPr>
        <w:t>了</w:t>
      </w:r>
      <w:r w:rsidR="007A6E6F">
        <w:rPr>
          <w:b/>
          <w:color w:val="FF0000"/>
        </w:rPr>
        <w:t>）</w:t>
      </w:r>
      <w:r>
        <w:rPr>
          <w:rFonts w:hint="eastAsia"/>
          <w:b/>
          <w:color w:val="FF0000"/>
        </w:rPr>
        <w:t>。</w:t>
      </w:r>
      <w:r>
        <w:rPr>
          <w:rFonts w:hint="eastAsia"/>
          <w:b/>
          <w:color w:val="FF0000"/>
        </w:rPr>
        <w:t xml:space="preserve"> 1</w:t>
      </w:r>
      <w:r>
        <w:rPr>
          <w:b/>
          <w:color w:val="FF0000"/>
        </w:rPr>
        <w:t xml:space="preserve">- 17*0.05 = 0.15 </w:t>
      </w:r>
      <w:r>
        <w:rPr>
          <w:rFonts w:hint="eastAsia"/>
          <w:b/>
          <w:color w:val="FF0000"/>
        </w:rPr>
        <w:t>，</w:t>
      </w:r>
      <w:r>
        <w:rPr>
          <w:b/>
          <w:color w:val="FF0000"/>
        </w:rPr>
        <w:t>这就是为什么算法会运行</w:t>
      </w:r>
      <w:r>
        <w:rPr>
          <w:rFonts w:hint="eastAsia"/>
          <w:b/>
          <w:color w:val="FF0000"/>
        </w:rPr>
        <w:t>17</w:t>
      </w:r>
      <w:r>
        <w:rPr>
          <w:rFonts w:hint="eastAsia"/>
          <w:b/>
          <w:color w:val="FF0000"/>
        </w:rPr>
        <w:t>次</w:t>
      </w:r>
      <w:r>
        <w:rPr>
          <w:b/>
          <w:color w:val="FF0000"/>
        </w:rPr>
        <w:t>的原因。（</w:t>
      </w:r>
      <w:r>
        <w:rPr>
          <w:rFonts w:hint="eastAsia"/>
          <w:b/>
          <w:color w:val="FF0000"/>
        </w:rPr>
        <w:t>运行</w:t>
      </w:r>
      <w:r>
        <w:rPr>
          <w:b/>
          <w:color w:val="FF0000"/>
        </w:rPr>
        <w:t>之前先减</w:t>
      </w:r>
      <w:r>
        <w:rPr>
          <w:rFonts w:hint="eastAsia"/>
          <w:b/>
          <w:color w:val="FF0000"/>
        </w:rPr>
        <w:t>delta</w:t>
      </w:r>
      <w:r>
        <w:rPr>
          <w:rFonts w:hint="eastAsia"/>
          <w:b/>
          <w:color w:val="FF0000"/>
        </w:rPr>
        <w:t>）</w:t>
      </w:r>
    </w:p>
    <w:p w:rsidR="00CC1684" w:rsidRDefault="007A6E6F">
      <w:pPr>
        <w:rPr>
          <w:b/>
          <w:color w:val="FF0000"/>
        </w:rPr>
      </w:pPr>
      <w:r>
        <w:rPr>
          <w:b/>
          <w:color w:val="FF0000"/>
        </w:rPr>
        <w:t>L</w:t>
      </w:r>
      <w:r>
        <w:rPr>
          <w:rFonts w:hint="eastAsia"/>
          <w:b/>
          <w:color w:val="FF0000"/>
        </w:rPr>
        <w:t>ower</w:t>
      </w:r>
      <w:r>
        <w:rPr>
          <w:b/>
          <w:color w:val="FF0000"/>
        </w:rPr>
        <w:t>BoundMinSupport</w:t>
      </w:r>
      <w:r>
        <w:rPr>
          <w:b/>
          <w:color w:val="FF0000"/>
        </w:rPr>
        <w:t>：最低支持度</w:t>
      </w:r>
    </w:p>
    <w:p w:rsidR="007A6E6F" w:rsidRDefault="007A6E6F">
      <w:pPr>
        <w:rPr>
          <w:b/>
          <w:color w:val="FF0000"/>
        </w:rPr>
      </w:pPr>
      <w:r>
        <w:rPr>
          <w:b/>
          <w:color w:val="FF0000"/>
        </w:rPr>
        <w:t>M</w:t>
      </w:r>
      <w:r>
        <w:rPr>
          <w:rFonts w:hint="eastAsia"/>
          <w:b/>
          <w:color w:val="FF0000"/>
        </w:rPr>
        <w:t>etric</w:t>
      </w:r>
      <w:r>
        <w:rPr>
          <w:b/>
          <w:color w:val="FF0000"/>
        </w:rPr>
        <w:t>Type</w:t>
      </w:r>
      <w:r>
        <w:rPr>
          <w:b/>
          <w:color w:val="FF0000"/>
        </w:rPr>
        <w:t>：</w:t>
      </w:r>
      <w:r>
        <w:rPr>
          <w:rFonts w:hint="eastAsia"/>
          <w:b/>
          <w:color w:val="FF0000"/>
        </w:rPr>
        <w:t>衡量</w:t>
      </w:r>
      <w:r>
        <w:rPr>
          <w:b/>
          <w:color w:val="FF0000"/>
        </w:rPr>
        <w:t>标准</w:t>
      </w:r>
      <w:r>
        <w:rPr>
          <w:rFonts w:hint="eastAsia"/>
          <w:b/>
          <w:color w:val="FF0000"/>
        </w:rPr>
        <w:t xml:space="preserve"> </w:t>
      </w:r>
      <w:r>
        <w:rPr>
          <w:rFonts w:hint="eastAsia"/>
          <w:b/>
          <w:color w:val="FF0000"/>
        </w:rPr>
        <w:t>（默认</w:t>
      </w:r>
      <w:r>
        <w:rPr>
          <w:b/>
          <w:color w:val="FF0000"/>
        </w:rPr>
        <w:t>置信度）</w:t>
      </w:r>
    </w:p>
    <w:p w:rsidR="007A6E6F" w:rsidRDefault="007A6E6F">
      <w:pPr>
        <w:rPr>
          <w:b/>
          <w:color w:val="FF0000"/>
        </w:rPr>
      </w:pPr>
      <w:r>
        <w:rPr>
          <w:b/>
          <w:color w:val="FF0000"/>
        </w:rPr>
        <w:t>M</w:t>
      </w:r>
      <w:r>
        <w:rPr>
          <w:rFonts w:hint="eastAsia"/>
          <w:b/>
          <w:color w:val="FF0000"/>
        </w:rPr>
        <w:t>in</w:t>
      </w:r>
      <w:r>
        <w:rPr>
          <w:b/>
          <w:color w:val="FF0000"/>
        </w:rPr>
        <w:t xml:space="preserve">Metric </w:t>
      </w:r>
      <w:r>
        <w:rPr>
          <w:rFonts w:hint="eastAsia"/>
          <w:b/>
          <w:color w:val="FF0000"/>
        </w:rPr>
        <w:t>：</w:t>
      </w:r>
      <w:r>
        <w:rPr>
          <w:rFonts w:hint="eastAsia"/>
          <w:b/>
          <w:color w:val="FF0000"/>
        </w:rPr>
        <w:t xml:space="preserve"> </w:t>
      </w:r>
      <w:r>
        <w:rPr>
          <w:rFonts w:hint="eastAsia"/>
          <w:b/>
          <w:color w:val="FF0000"/>
        </w:rPr>
        <w:t>最低</w:t>
      </w:r>
      <w:r>
        <w:rPr>
          <w:b/>
          <w:color w:val="FF0000"/>
        </w:rPr>
        <w:t>置信度</w:t>
      </w:r>
      <w:r>
        <w:rPr>
          <w:rFonts w:hint="eastAsia"/>
          <w:b/>
          <w:color w:val="FF0000"/>
        </w:rPr>
        <w:t xml:space="preserve"> </w:t>
      </w:r>
      <w:r>
        <w:rPr>
          <w:rFonts w:hint="eastAsia"/>
          <w:b/>
          <w:color w:val="FF0000"/>
        </w:rPr>
        <w:t>（这个</w:t>
      </w:r>
      <w:r>
        <w:rPr>
          <w:b/>
          <w:color w:val="FF0000"/>
        </w:rPr>
        <w:t>值跟</w:t>
      </w:r>
      <w:r>
        <w:rPr>
          <w:b/>
          <w:color w:val="FF0000"/>
        </w:rPr>
        <w:t>metricType</w:t>
      </w:r>
      <w:r>
        <w:rPr>
          <w:b/>
          <w:color w:val="FF0000"/>
        </w:rPr>
        <w:t>相关联的）</w:t>
      </w:r>
    </w:p>
    <w:p w:rsidR="007A6E6F" w:rsidRDefault="007A6E6F">
      <w:pPr>
        <w:rPr>
          <w:b/>
          <w:color w:val="FF0000"/>
        </w:rPr>
      </w:pPr>
      <w:r>
        <w:rPr>
          <w:b/>
          <w:color w:val="FF0000"/>
        </w:rPr>
        <w:t>N</w:t>
      </w:r>
      <w:r>
        <w:rPr>
          <w:rFonts w:hint="eastAsia"/>
          <w:b/>
          <w:color w:val="FF0000"/>
        </w:rPr>
        <w:t>um</w:t>
      </w:r>
      <w:r>
        <w:rPr>
          <w:b/>
          <w:color w:val="FF0000"/>
        </w:rPr>
        <w:t>Rules</w:t>
      </w:r>
      <w:r>
        <w:rPr>
          <w:b/>
          <w:color w:val="FF0000"/>
        </w:rPr>
        <w:t>：生成规则数</w:t>
      </w:r>
    </w:p>
    <w:p w:rsidR="007A6E6F" w:rsidRDefault="007A6E6F">
      <w:pPr>
        <w:rPr>
          <w:b/>
          <w:color w:val="FF0000"/>
        </w:rPr>
      </w:pPr>
      <w:r>
        <w:rPr>
          <w:b/>
          <w:color w:val="FF0000"/>
        </w:rPr>
        <w:t>O</w:t>
      </w:r>
      <w:r>
        <w:rPr>
          <w:rFonts w:hint="eastAsia"/>
          <w:b/>
          <w:color w:val="FF0000"/>
        </w:rPr>
        <w:t>ut</w:t>
      </w:r>
      <w:r>
        <w:rPr>
          <w:b/>
          <w:color w:val="FF0000"/>
        </w:rPr>
        <w:t xml:space="preserve">putItemSets: </w:t>
      </w:r>
      <w:r>
        <w:rPr>
          <w:rFonts w:hint="eastAsia"/>
          <w:b/>
          <w:color w:val="FF0000"/>
        </w:rPr>
        <w:t>是否</w:t>
      </w:r>
      <w:r>
        <w:rPr>
          <w:b/>
          <w:color w:val="FF0000"/>
        </w:rPr>
        <w:t>显示频繁项集</w:t>
      </w:r>
    </w:p>
    <w:p w:rsidR="007A6E6F" w:rsidRDefault="007A6E6F">
      <w:pPr>
        <w:rPr>
          <w:b/>
          <w:color w:val="FF0000"/>
        </w:rPr>
      </w:pPr>
      <w:r>
        <w:rPr>
          <w:b/>
          <w:color w:val="FF0000"/>
        </w:rPr>
        <w:t>U</w:t>
      </w:r>
      <w:r>
        <w:rPr>
          <w:rFonts w:hint="eastAsia"/>
          <w:b/>
          <w:color w:val="FF0000"/>
        </w:rPr>
        <w:t>p</w:t>
      </w:r>
      <w:r>
        <w:rPr>
          <w:b/>
          <w:color w:val="FF0000"/>
        </w:rPr>
        <w:t>perBoundMinSupport:</w:t>
      </w:r>
      <w:r>
        <w:rPr>
          <w:rFonts w:hint="eastAsia"/>
          <w:b/>
          <w:color w:val="FF0000"/>
        </w:rPr>
        <w:t>最</w:t>
      </w:r>
      <w:r>
        <w:rPr>
          <w:b/>
          <w:color w:val="FF0000"/>
        </w:rPr>
        <w:t>高支持度</w:t>
      </w:r>
    </w:p>
    <w:p w:rsidR="007A6E6F" w:rsidRDefault="007A6E6F">
      <w:r w:rsidRPr="007A6E6F">
        <w:t>R</w:t>
      </w:r>
      <w:r w:rsidRPr="007A6E6F">
        <w:rPr>
          <w:rFonts w:hint="eastAsia"/>
        </w:rPr>
        <w:t>emov</w:t>
      </w:r>
      <w:r w:rsidRPr="007A6E6F">
        <w:t>AllMissingCols</w:t>
      </w:r>
      <w:r w:rsidRPr="007A6E6F">
        <w:t>：</w:t>
      </w:r>
      <w:r>
        <w:rPr>
          <w:rFonts w:hint="eastAsia"/>
        </w:rPr>
        <w:t>是否</w:t>
      </w:r>
      <w:r>
        <w:t>移除所有的空字段</w:t>
      </w:r>
    </w:p>
    <w:p w:rsidR="007A6E6F" w:rsidRDefault="007A6E6F">
      <w:r>
        <w:t>T</w:t>
      </w:r>
      <w:r>
        <w:rPr>
          <w:rFonts w:hint="eastAsia"/>
        </w:rPr>
        <w:t>reat</w:t>
      </w:r>
      <w:r>
        <w:t>ZeroAsMissing</w:t>
      </w:r>
      <w:r>
        <w:t>：是否把</w:t>
      </w:r>
      <w:r>
        <w:rPr>
          <w:rFonts w:hint="eastAsia"/>
        </w:rPr>
        <w:t>0</w:t>
      </w:r>
      <w:r>
        <w:rPr>
          <w:rFonts w:hint="eastAsia"/>
        </w:rPr>
        <w:t>作为</w:t>
      </w:r>
      <w:r>
        <w:t>空值来处理</w:t>
      </w:r>
    </w:p>
    <w:p w:rsidR="007A6E6F" w:rsidRDefault="00367B31">
      <w:r>
        <w:t>S</w:t>
      </w:r>
      <w:r>
        <w:rPr>
          <w:rFonts w:hint="eastAsia"/>
        </w:rPr>
        <w:t>igni</w:t>
      </w:r>
      <w:r>
        <w:t>ficancelevel:</w:t>
      </w:r>
      <w:r>
        <w:rPr>
          <w:rFonts w:hint="eastAsia"/>
        </w:rPr>
        <w:t>显著性</w:t>
      </w:r>
      <w:r>
        <w:t>水平</w:t>
      </w:r>
    </w:p>
    <w:p w:rsidR="002A098B" w:rsidRPr="007A6E6F" w:rsidRDefault="002A098B">
      <w:r>
        <w:t>D</w:t>
      </w:r>
      <w:r>
        <w:rPr>
          <w:rFonts w:hint="eastAsia"/>
        </w:rPr>
        <w:t>onot</w:t>
      </w:r>
      <w:r>
        <w:t>checkcapabilities:</w:t>
      </w:r>
      <w:r>
        <w:rPr>
          <w:rFonts w:hint="eastAsia"/>
        </w:rPr>
        <w:t>是否</w:t>
      </w:r>
      <w:r>
        <w:t>检查算法的能力</w:t>
      </w:r>
    </w:p>
    <w:p w:rsidR="00CC1684" w:rsidRDefault="00D508DE">
      <w:r>
        <w:t>V</w:t>
      </w:r>
      <w:r>
        <w:rPr>
          <w:rFonts w:hint="eastAsia"/>
        </w:rPr>
        <w:t>erbose</w:t>
      </w:r>
      <w:r>
        <w:t>：是否启用详细模式</w:t>
      </w:r>
    </w:p>
    <w:p w:rsidR="006F7A2E" w:rsidRDefault="006F7A2E"/>
    <w:p w:rsidR="006F7A2E" w:rsidRPr="00D34391" w:rsidRDefault="006F7A2E" w:rsidP="006F7A2E">
      <w:pPr>
        <w:pStyle w:val="2"/>
      </w:pPr>
      <w:bookmarkStart w:id="20" w:name="OLE_LINK21"/>
      <w:r w:rsidRPr="00D34391">
        <w:rPr>
          <w:rFonts w:hint="eastAsia"/>
        </w:rPr>
        <w:lastRenderedPageBreak/>
        <w:t>实例</w:t>
      </w:r>
      <w:r>
        <w:rPr>
          <w:rFonts w:hint="eastAsia"/>
        </w:rPr>
        <w:t>2</w:t>
      </w:r>
    </w:p>
    <w:p w:rsidR="006F7A2E" w:rsidRDefault="006F7A2E" w:rsidP="006F7A2E">
      <w:r w:rsidRPr="006F7A2E">
        <w:t>vote</w:t>
      </w:r>
      <w:r>
        <w:t>.arff</w:t>
      </w:r>
    </w:p>
    <w:bookmarkEnd w:id="20"/>
    <w:p w:rsidR="006F7A2E" w:rsidRDefault="006F7A2E"/>
    <w:p w:rsidR="006F7A2E" w:rsidRDefault="006F7A2E"/>
    <w:p w:rsidR="006F7A2E" w:rsidRPr="00D34391" w:rsidRDefault="006F7A2E" w:rsidP="006F7A2E">
      <w:pPr>
        <w:pStyle w:val="2"/>
      </w:pPr>
      <w:r w:rsidRPr="00D34391">
        <w:rPr>
          <w:rFonts w:hint="eastAsia"/>
        </w:rPr>
        <w:t>实例</w:t>
      </w:r>
      <w:r>
        <w:rPr>
          <w:rFonts w:hint="eastAsia"/>
        </w:rPr>
        <w:t>3</w:t>
      </w:r>
    </w:p>
    <w:p w:rsidR="006F7A2E" w:rsidRDefault="006F7A2E">
      <w:r w:rsidRPr="006F7A2E">
        <w:t>supermarket.arff</w:t>
      </w:r>
    </w:p>
    <w:p w:rsidR="006F7A2E" w:rsidRDefault="006F7A2E"/>
    <w:p w:rsidR="006F7A2E" w:rsidRDefault="006F7A2E"/>
    <w:p w:rsidR="006F7A2E" w:rsidRDefault="006F7A2E" w:rsidP="006F7A2E">
      <w:r>
        <w:t>=== Run information ===</w:t>
      </w:r>
    </w:p>
    <w:p w:rsidR="006F7A2E" w:rsidRDefault="006F7A2E" w:rsidP="006F7A2E"/>
    <w:p w:rsidR="006F7A2E" w:rsidRDefault="006F7A2E" w:rsidP="006F7A2E">
      <w:r>
        <w:t>Scheme:       weka.associations.Apriori -N 10 -T 0 -C 0.9 -D 0.05 -U 1.0 -M 0.1 -S -1.0 -c -1</w:t>
      </w:r>
    </w:p>
    <w:p w:rsidR="006F7A2E" w:rsidRDefault="006F7A2E" w:rsidP="006F7A2E">
      <w:r>
        <w:t>Relation:     supermarket</w:t>
      </w:r>
    </w:p>
    <w:p w:rsidR="006F7A2E" w:rsidRDefault="006F7A2E" w:rsidP="006F7A2E">
      <w:r>
        <w:t>Instances:    4627</w:t>
      </w:r>
    </w:p>
    <w:p w:rsidR="006F7A2E" w:rsidRDefault="006F7A2E" w:rsidP="006F7A2E">
      <w:r>
        <w:t>Attributes:   217</w:t>
      </w:r>
    </w:p>
    <w:p w:rsidR="006F7A2E" w:rsidRDefault="006F7A2E" w:rsidP="006F7A2E">
      <w:r>
        <w:t xml:space="preserve">              [list of attributes omitted]</w:t>
      </w:r>
    </w:p>
    <w:p w:rsidR="006F7A2E" w:rsidRDefault="006F7A2E" w:rsidP="006F7A2E">
      <w:r>
        <w:t>=== Associator model (full training set) ===</w:t>
      </w:r>
    </w:p>
    <w:p w:rsidR="006F7A2E" w:rsidRDefault="006F7A2E" w:rsidP="006F7A2E"/>
    <w:p w:rsidR="006F7A2E" w:rsidRDefault="006F7A2E" w:rsidP="006F7A2E"/>
    <w:p w:rsidR="006F7A2E" w:rsidRDefault="006F7A2E" w:rsidP="006F7A2E">
      <w:r>
        <w:t>Apriori</w:t>
      </w:r>
    </w:p>
    <w:p w:rsidR="006F7A2E" w:rsidRDefault="006F7A2E" w:rsidP="006F7A2E">
      <w:r>
        <w:t>=======</w:t>
      </w:r>
    </w:p>
    <w:p w:rsidR="006F7A2E" w:rsidRDefault="006F7A2E" w:rsidP="006F7A2E"/>
    <w:p w:rsidR="006F7A2E" w:rsidRDefault="006F7A2E" w:rsidP="006F7A2E">
      <w:r>
        <w:t>Minimum support: 0.15 (694 instances)</w:t>
      </w:r>
    </w:p>
    <w:p w:rsidR="006F7A2E" w:rsidRDefault="006F7A2E" w:rsidP="006F7A2E">
      <w:r>
        <w:t>Minimum metric &lt;confidence&gt;: 0.9</w:t>
      </w:r>
    </w:p>
    <w:p w:rsidR="006F7A2E" w:rsidRDefault="006F7A2E" w:rsidP="006F7A2E">
      <w:r>
        <w:t>Number of cycles performed: 17</w:t>
      </w:r>
    </w:p>
    <w:p w:rsidR="006F7A2E" w:rsidRDefault="006F7A2E" w:rsidP="006F7A2E"/>
    <w:p w:rsidR="006F7A2E" w:rsidRDefault="006F7A2E" w:rsidP="006F7A2E">
      <w:r>
        <w:t>Generated sets of large itemsets:</w:t>
      </w:r>
    </w:p>
    <w:p w:rsidR="006F7A2E" w:rsidRDefault="006F7A2E" w:rsidP="006F7A2E"/>
    <w:p w:rsidR="006F7A2E" w:rsidRDefault="006F7A2E" w:rsidP="006F7A2E">
      <w:r>
        <w:t>Size of set of large itemsets L(1): 44</w:t>
      </w:r>
    </w:p>
    <w:p w:rsidR="006F7A2E" w:rsidRDefault="006F7A2E" w:rsidP="006F7A2E"/>
    <w:p w:rsidR="006F7A2E" w:rsidRDefault="006F7A2E" w:rsidP="006F7A2E">
      <w:r>
        <w:t>Size of set of large itemsets L(2): 380</w:t>
      </w:r>
    </w:p>
    <w:p w:rsidR="006F7A2E" w:rsidRDefault="006F7A2E" w:rsidP="006F7A2E"/>
    <w:p w:rsidR="006F7A2E" w:rsidRDefault="006F7A2E" w:rsidP="006F7A2E">
      <w:r>
        <w:t>Size of set of large itemsets L(3): 910</w:t>
      </w:r>
    </w:p>
    <w:p w:rsidR="006F7A2E" w:rsidRDefault="006F7A2E" w:rsidP="006F7A2E"/>
    <w:p w:rsidR="006F7A2E" w:rsidRDefault="006F7A2E" w:rsidP="006F7A2E">
      <w:r>
        <w:t>Size of set of large itemsets L(4): 633</w:t>
      </w:r>
    </w:p>
    <w:p w:rsidR="006F7A2E" w:rsidRDefault="006F7A2E" w:rsidP="006F7A2E"/>
    <w:p w:rsidR="006F7A2E" w:rsidRDefault="006F7A2E" w:rsidP="006F7A2E">
      <w:r>
        <w:t>Size of set of large itemsets L(5): 105</w:t>
      </w:r>
    </w:p>
    <w:p w:rsidR="006F7A2E" w:rsidRDefault="006F7A2E" w:rsidP="006F7A2E"/>
    <w:p w:rsidR="006F7A2E" w:rsidRDefault="006F7A2E" w:rsidP="006F7A2E">
      <w:r>
        <w:t>Size of set of large itemsets L(6): 1</w:t>
      </w:r>
    </w:p>
    <w:p w:rsidR="006F7A2E" w:rsidRDefault="006F7A2E" w:rsidP="006F7A2E"/>
    <w:p w:rsidR="006F7A2E" w:rsidRDefault="006F7A2E" w:rsidP="006F7A2E">
      <w:r>
        <w:t>Best rules found:</w:t>
      </w:r>
    </w:p>
    <w:p w:rsidR="006F7A2E" w:rsidRDefault="006F7A2E" w:rsidP="006F7A2E"/>
    <w:p w:rsidR="006F7A2E" w:rsidRDefault="006F7A2E" w:rsidP="006F7A2E">
      <w:r>
        <w:t xml:space="preserve"> 1. biscuits=t frozen foods=t fruit=t total=high 788 ==&gt; bread and cake=t 723    &lt;conf:(0.92)&gt; lift:(1.27) lev:(0.03) [155] conv:(3.35)</w:t>
      </w:r>
    </w:p>
    <w:p w:rsidR="006F7A2E" w:rsidRDefault="006F7A2E" w:rsidP="006F7A2E">
      <w:r>
        <w:t xml:space="preserve"> 2. </w:t>
      </w:r>
      <w:bookmarkStart w:id="21" w:name="OLE_LINK26"/>
      <w:bookmarkStart w:id="22" w:name="OLE_LINK27"/>
      <w:r>
        <w:t>baking needs</w:t>
      </w:r>
      <w:bookmarkEnd w:id="21"/>
      <w:bookmarkEnd w:id="22"/>
      <w:r>
        <w:t>=t biscuits=t fruit=t total=high 760 ==&gt; bread and cake=t 696    &lt;conf:(0.92)&gt; lift:(1.27) lev:(0.03) [149] conv:(3.28)</w:t>
      </w:r>
    </w:p>
    <w:p w:rsidR="006F7A2E" w:rsidRDefault="006F7A2E" w:rsidP="006F7A2E">
      <w:r>
        <w:t xml:space="preserve"> 3. baking needs=t frozen foods=t fruit=t total=high 770 ==&gt; bread and cake=t 705    &lt;conf:(0.92)&gt; lift:(1.27) lev:(0.03) [150] conv:(3.27)</w:t>
      </w:r>
    </w:p>
    <w:p w:rsidR="006F7A2E" w:rsidRDefault="006F7A2E" w:rsidP="006F7A2E">
      <w:r>
        <w:t xml:space="preserve"> 4. biscuits=t fruit=t vegetables=t total=high 815 ==&gt; bread and cake=t 746    &lt;conf:(0.92)&gt; lift:(1.27) lev:(0.03) [159] conv:(3.26)</w:t>
      </w:r>
    </w:p>
    <w:p w:rsidR="006F7A2E" w:rsidRDefault="006F7A2E" w:rsidP="006F7A2E">
      <w:r>
        <w:t xml:space="preserve"> 5. party snack foods=t fruit=t total=high 854 ==&gt; bread and cake=t 779    &lt;conf:(0.91)&gt; lift:(1.27) lev:(0.04) [164] conv:(3.15)</w:t>
      </w:r>
    </w:p>
    <w:p w:rsidR="006F7A2E" w:rsidRDefault="006F7A2E" w:rsidP="006F7A2E">
      <w:r>
        <w:t xml:space="preserve"> 6. biscuits=t frozen foods=t vegetables=t total=high 797 ==&gt; bread and cake=t 725    &lt;conf:(0.91)&gt; lift:(1.26) lev:(0.03) [151] conv:(3.06)</w:t>
      </w:r>
    </w:p>
    <w:p w:rsidR="006F7A2E" w:rsidRDefault="006F7A2E" w:rsidP="006F7A2E">
      <w:r>
        <w:t xml:space="preserve"> 7. baking needs=t biscuits=t vegetables=t total=high 772 ==&gt; bread and cake=t 701    &lt;conf:(0.91)&gt; lift:(1.26) lev:(0.03) [145] conv:(3.01)</w:t>
      </w:r>
    </w:p>
    <w:p w:rsidR="006F7A2E" w:rsidRDefault="006F7A2E" w:rsidP="006F7A2E">
      <w:r>
        <w:t xml:space="preserve"> 8. biscuits=t fruit=t total=high 954 ==&gt; bread and cake=t 866    &lt;conf:(0.91)&gt; lift:(1.26) lev:(0.04) [179] conv:(3)</w:t>
      </w:r>
    </w:p>
    <w:p w:rsidR="006F7A2E" w:rsidRDefault="006F7A2E" w:rsidP="006F7A2E">
      <w:r>
        <w:t xml:space="preserve"> 9. frozen foods=t fruit=t vegetables=t total=high 834 ==&gt; bread and cake=t 757    &lt;conf:(0.91)&gt; lift:(1.26) lev:(0.03) [156] conv:(3)</w:t>
      </w:r>
    </w:p>
    <w:p w:rsidR="006F7A2E" w:rsidRDefault="006F7A2E" w:rsidP="006F7A2E">
      <w:r>
        <w:t>10. frozen foods=t fruit=t total=high 969 ==&gt; bread and cake=t 877    &lt;conf:(0.91)&gt; lift:(1.26) lev:(0.04) [179] conv:(2.92)</w:t>
      </w:r>
    </w:p>
    <w:p w:rsidR="006F7A2E" w:rsidRDefault="006F7A2E"/>
    <w:p w:rsidR="008823F7" w:rsidRDefault="008823F7">
      <w:r>
        <w:rPr>
          <w:rFonts w:hint="eastAsia"/>
        </w:rPr>
        <w:t>可以</w:t>
      </w:r>
      <w:r>
        <w:t>发现</w:t>
      </w:r>
    </w:p>
    <w:p w:rsidR="008823F7" w:rsidRDefault="008823F7" w:rsidP="008823F7">
      <w:pPr>
        <w:pStyle w:val="a3"/>
        <w:numPr>
          <w:ilvl w:val="0"/>
          <w:numId w:val="1"/>
        </w:numPr>
        <w:ind w:firstLineChars="0"/>
      </w:pPr>
      <w:r>
        <w:t>购买饼干</w:t>
      </w:r>
      <w:r>
        <w:rPr>
          <w:rFonts w:hint="eastAsia"/>
        </w:rPr>
        <w:t>或</w:t>
      </w:r>
      <w:r>
        <w:t>冷冻食品</w:t>
      </w:r>
      <w:r>
        <w:rPr>
          <w:rFonts w:hint="eastAsia"/>
        </w:rPr>
        <w:t xml:space="preserve"> </w:t>
      </w:r>
      <w:r>
        <w:rPr>
          <w:rFonts w:hint="eastAsia"/>
        </w:rPr>
        <w:t>，</w:t>
      </w:r>
      <w:r>
        <w:t>会</w:t>
      </w:r>
      <w:r>
        <w:rPr>
          <w:rFonts w:hint="eastAsia"/>
        </w:rPr>
        <w:t xml:space="preserve"> </w:t>
      </w:r>
      <w:r>
        <w:rPr>
          <w:rFonts w:hint="eastAsia"/>
        </w:rPr>
        <w:t>购买</w:t>
      </w:r>
      <w:r>
        <w:t>水果</w:t>
      </w:r>
      <w:r>
        <w:rPr>
          <w:rFonts w:hint="eastAsia"/>
        </w:rPr>
        <w:t xml:space="preserve"> </w:t>
      </w:r>
      <w:r>
        <w:rPr>
          <w:rFonts w:hint="eastAsia"/>
        </w:rPr>
        <w:t>或</w:t>
      </w:r>
      <w:r>
        <w:rPr>
          <w:rFonts w:hint="eastAsia"/>
        </w:rPr>
        <w:t xml:space="preserve"> </w:t>
      </w:r>
      <w:r>
        <w:t>蔬菜</w:t>
      </w:r>
      <w:r>
        <w:rPr>
          <w:rFonts w:hint="eastAsia"/>
        </w:rPr>
        <w:t xml:space="preserve"> </w:t>
      </w:r>
      <w:r>
        <w:rPr>
          <w:rFonts w:hint="eastAsia"/>
        </w:rPr>
        <w:t>（水果</w:t>
      </w:r>
      <w:r>
        <w:rPr>
          <w:rFonts w:hint="eastAsia"/>
        </w:rPr>
        <w:t xml:space="preserve"> 8 </w:t>
      </w:r>
      <w:r>
        <w:rPr>
          <w:rFonts w:hint="eastAsia"/>
        </w:rPr>
        <w:t>条</w:t>
      </w:r>
      <w:r>
        <w:t>规则，蔬菜</w:t>
      </w:r>
      <w:r>
        <w:rPr>
          <w:rFonts w:hint="eastAsia"/>
        </w:rPr>
        <w:t xml:space="preserve"> 4</w:t>
      </w:r>
      <w:r>
        <w:rPr>
          <w:rFonts w:hint="eastAsia"/>
        </w:rPr>
        <w:t>条</w:t>
      </w:r>
      <w:r>
        <w:t>规则）</w:t>
      </w:r>
    </w:p>
    <w:p w:rsidR="008823F7" w:rsidRDefault="008823F7" w:rsidP="008823F7">
      <w:pPr>
        <w:pStyle w:val="a3"/>
        <w:numPr>
          <w:ilvl w:val="0"/>
          <w:numId w:val="1"/>
        </w:numPr>
        <w:ind w:firstLineChars="0"/>
      </w:pPr>
      <w:r>
        <w:rPr>
          <w:rFonts w:hint="eastAsia"/>
        </w:rPr>
        <w:t>购买</w:t>
      </w:r>
      <w:r>
        <w:t>饼干、冷冻食品</w:t>
      </w:r>
      <w:r>
        <w:rPr>
          <w:rFonts w:hint="eastAsia"/>
        </w:rPr>
        <w:t xml:space="preserve"> </w:t>
      </w:r>
      <w:r>
        <w:rPr>
          <w:rFonts w:hint="eastAsia"/>
        </w:rPr>
        <w:t>、</w:t>
      </w:r>
      <w:r>
        <w:t>水果、蔬菜</w:t>
      </w:r>
      <w:r>
        <w:rPr>
          <w:rFonts w:hint="eastAsia"/>
        </w:rPr>
        <w:t>，</w:t>
      </w:r>
      <w:r>
        <w:t>会购买面包、蛋糕</w:t>
      </w:r>
      <w:r>
        <w:rPr>
          <w:rFonts w:hint="eastAsia"/>
        </w:rPr>
        <w:t>（</w:t>
      </w:r>
      <w:r w:rsidR="00E23C06">
        <w:rPr>
          <w:rFonts w:hint="eastAsia"/>
        </w:rPr>
        <w:t>多条</w:t>
      </w:r>
      <w:r>
        <w:t>）</w:t>
      </w:r>
    </w:p>
    <w:p w:rsidR="008823F7" w:rsidRDefault="008823F7" w:rsidP="008823F7">
      <w:pPr>
        <w:pStyle w:val="a3"/>
        <w:numPr>
          <w:ilvl w:val="0"/>
          <w:numId w:val="1"/>
        </w:numPr>
        <w:ind w:firstLineChars="0"/>
      </w:pPr>
      <w:r>
        <w:rPr>
          <w:rFonts w:hint="eastAsia"/>
        </w:rPr>
        <w:t>购买</w:t>
      </w:r>
      <w:r>
        <w:t>上述食品</w:t>
      </w:r>
      <w:r>
        <w:rPr>
          <w:rFonts w:hint="eastAsia"/>
        </w:rPr>
        <w:t>的</w:t>
      </w:r>
      <w:r>
        <w:t>，采购量会很大</w:t>
      </w:r>
      <w:r>
        <w:rPr>
          <w:rFonts w:hint="eastAsia"/>
        </w:rPr>
        <w:t>（金额</w:t>
      </w:r>
      <w:r>
        <w:t>高）</w:t>
      </w:r>
      <w:r w:rsidR="00E23C06">
        <w:rPr>
          <w:rFonts w:hint="eastAsia"/>
        </w:rPr>
        <w:t xml:space="preserve"> </w:t>
      </w:r>
      <w:r w:rsidR="00E23C06">
        <w:rPr>
          <w:rFonts w:hint="eastAsia"/>
        </w:rPr>
        <w:t>（</w:t>
      </w:r>
      <w:r w:rsidR="00E23C06">
        <w:rPr>
          <w:rFonts w:hint="eastAsia"/>
        </w:rPr>
        <w:t>9</w:t>
      </w:r>
      <w:r w:rsidR="00E23C06">
        <w:rPr>
          <w:rFonts w:hint="eastAsia"/>
        </w:rPr>
        <w:t>条</w:t>
      </w:r>
      <w:r w:rsidR="00E23C06">
        <w:t>）</w:t>
      </w:r>
    </w:p>
    <w:p w:rsidR="008823F7" w:rsidRDefault="008823F7" w:rsidP="008823F7">
      <w:pPr>
        <w:pStyle w:val="a3"/>
        <w:numPr>
          <w:ilvl w:val="0"/>
          <w:numId w:val="1"/>
        </w:numPr>
        <w:ind w:firstLineChars="0"/>
      </w:pPr>
      <w:r>
        <w:t>采购量会很大</w:t>
      </w:r>
      <w:r>
        <w:rPr>
          <w:rFonts w:hint="eastAsia"/>
        </w:rPr>
        <w:t>（金额</w:t>
      </w:r>
      <w:r>
        <w:t>高）</w:t>
      </w:r>
      <w:r>
        <w:rPr>
          <w:rFonts w:hint="eastAsia"/>
        </w:rPr>
        <w:t>的</w:t>
      </w:r>
      <w:r>
        <w:t>，一般会购买面包、蛋糕</w:t>
      </w:r>
      <w:r>
        <w:rPr>
          <w:rFonts w:hint="eastAsia"/>
        </w:rPr>
        <w:t>（</w:t>
      </w:r>
      <w:r>
        <w:rPr>
          <w:rFonts w:hint="eastAsia"/>
        </w:rPr>
        <w:t>10</w:t>
      </w:r>
      <w:r>
        <w:rPr>
          <w:rFonts w:hint="eastAsia"/>
        </w:rPr>
        <w:t>条</w:t>
      </w:r>
      <w:r>
        <w:t>规则都包含这两项）</w:t>
      </w:r>
    </w:p>
    <w:p w:rsidR="00363B2B" w:rsidRDefault="00363B2B" w:rsidP="00363B2B"/>
    <w:p w:rsidR="00363B2B" w:rsidRDefault="00363B2B" w:rsidP="00363B2B">
      <w:pPr>
        <w:pStyle w:val="1"/>
      </w:pPr>
      <w:bookmarkStart w:id="23" w:name="OLE_LINK22"/>
      <w:bookmarkStart w:id="24" w:name="OLE_LINK23"/>
      <w:r>
        <w:rPr>
          <w:rFonts w:hint="eastAsia"/>
        </w:rPr>
        <w:t>三</w:t>
      </w:r>
      <w:r>
        <w:t>、</w:t>
      </w:r>
      <w:r>
        <w:rPr>
          <w:rFonts w:hint="eastAsia"/>
        </w:rPr>
        <w:t>项目</w:t>
      </w:r>
      <w:r>
        <w:t>功能设计</w:t>
      </w:r>
    </w:p>
    <w:bookmarkEnd w:id="23"/>
    <w:bookmarkEnd w:id="24"/>
    <w:p w:rsidR="00363B2B" w:rsidRPr="00363B2B" w:rsidRDefault="00363B2B" w:rsidP="00363B2B"/>
    <w:p w:rsidR="00363B2B" w:rsidRDefault="00036E4E" w:rsidP="00363B2B">
      <w:r>
        <w:object w:dxaOrig="25125" w:dyaOrig="25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6.65pt;height:1260pt" o:ole="">
            <v:imagedata r:id="rId10" o:title=""/>
          </v:shape>
          <o:OLEObject Type="Embed" ProgID="Visio.Drawing.15" ShapeID="_x0000_i1025" DrawAspect="Content" ObjectID="_1507711793" r:id="rId11"/>
        </w:object>
      </w:r>
      <w:r w:rsidR="00FD3BF6">
        <w:rPr>
          <w:rFonts w:hint="eastAsia"/>
        </w:rPr>
        <w:t>挖掘</w:t>
      </w:r>
      <w:r w:rsidR="00FD3BF6">
        <w:t>结论可以做一个图表形式，一目了然，且有助于自动分析。</w:t>
      </w:r>
    </w:p>
    <w:p w:rsidR="00FD3BF6" w:rsidRDefault="00FD3BF6" w:rsidP="00363B2B">
      <w:r>
        <w:rPr>
          <w:rFonts w:hint="eastAsia"/>
        </w:rPr>
        <w:t>自动</w:t>
      </w:r>
      <w:r>
        <w:t>分析可以在挖掘结论图表的基础上进行一些计算，得出一些总结建议。</w:t>
      </w:r>
      <w:r>
        <w:rPr>
          <w:rFonts w:hint="eastAsia"/>
        </w:rPr>
        <w:t>也</w:t>
      </w:r>
      <w:r>
        <w:t>可以弄一个图表的形式。</w:t>
      </w:r>
    </w:p>
    <w:p w:rsidR="00FD3BF6" w:rsidRDefault="00FD3BF6" w:rsidP="00363B2B"/>
    <w:p w:rsidR="003C4DFD" w:rsidRDefault="003C4DFD" w:rsidP="003C4DFD">
      <w:pPr>
        <w:pStyle w:val="1"/>
      </w:pPr>
      <w:bookmarkStart w:id="25" w:name="OLE_LINK24"/>
      <w:bookmarkStart w:id="26" w:name="OLE_LINK25"/>
      <w:r>
        <w:rPr>
          <w:rFonts w:hint="eastAsia"/>
        </w:rPr>
        <w:t>四</w:t>
      </w:r>
      <w:r>
        <w:t>、</w:t>
      </w:r>
      <w:r>
        <w:rPr>
          <w:rFonts w:hint="eastAsia"/>
        </w:rPr>
        <w:t xml:space="preserve">WEKA </w:t>
      </w:r>
      <w:r>
        <w:rPr>
          <w:rFonts w:hint="eastAsia"/>
        </w:rPr>
        <w:t>其它</w:t>
      </w:r>
      <w:r>
        <w:t>功能</w:t>
      </w:r>
    </w:p>
    <w:bookmarkEnd w:id="25"/>
    <w:bookmarkEnd w:id="26"/>
    <w:p w:rsidR="003C4DFD" w:rsidRPr="003C4DFD" w:rsidRDefault="003C4DFD" w:rsidP="003C4DFD">
      <w:pPr>
        <w:pStyle w:val="2"/>
      </w:pPr>
      <w:r>
        <w:rPr>
          <w:rFonts w:hint="eastAsia"/>
        </w:rPr>
        <w:t>连接</w:t>
      </w:r>
      <w:r>
        <w:t xml:space="preserve">sql 2012 </w:t>
      </w:r>
      <w:r>
        <w:rPr>
          <w:rFonts w:hint="eastAsia"/>
        </w:rPr>
        <w:t>数据库</w:t>
      </w:r>
    </w:p>
    <w:p w:rsidR="00FD3BF6" w:rsidRDefault="00294208" w:rsidP="00294208">
      <w:pPr>
        <w:pStyle w:val="a3"/>
        <w:numPr>
          <w:ilvl w:val="0"/>
          <w:numId w:val="2"/>
        </w:numPr>
        <w:ind w:firstLineChars="0"/>
      </w:pPr>
      <w:r>
        <w:rPr>
          <w:rFonts w:hint="eastAsia"/>
        </w:rPr>
        <w:t>下载</w:t>
      </w:r>
      <w:r>
        <w:t xml:space="preserve">sql jdbc </w:t>
      </w:r>
      <w:r>
        <w:rPr>
          <w:rFonts w:hint="eastAsia"/>
        </w:rPr>
        <w:t>驱动</w:t>
      </w:r>
      <w:r>
        <w:t>jar</w:t>
      </w:r>
      <w:r>
        <w:t>包</w:t>
      </w:r>
      <w:r>
        <w:rPr>
          <w:rFonts w:hint="eastAsia"/>
        </w:rPr>
        <w:t xml:space="preserve"> </w:t>
      </w:r>
      <w:r>
        <w:rPr>
          <w:rFonts w:hint="eastAsia"/>
        </w:rPr>
        <w:t>。</w:t>
      </w:r>
      <w:r>
        <w:t>微软</w:t>
      </w:r>
      <w:r>
        <w:rPr>
          <w:rFonts w:hint="eastAsia"/>
        </w:rPr>
        <w:t>官网</w:t>
      </w:r>
      <w:r>
        <w:t>去下载就行了</w:t>
      </w:r>
    </w:p>
    <w:p w:rsidR="00294208" w:rsidRDefault="00B57D76" w:rsidP="00294208">
      <w:pPr>
        <w:pStyle w:val="a3"/>
        <w:numPr>
          <w:ilvl w:val="0"/>
          <w:numId w:val="2"/>
        </w:numPr>
        <w:ind w:firstLineChars="0"/>
      </w:pPr>
      <w:r>
        <w:rPr>
          <w:rFonts w:hint="eastAsia"/>
        </w:rPr>
        <w:t>下载</w:t>
      </w:r>
      <w:r>
        <w:t>下来的压缩包有</w:t>
      </w:r>
      <w:r>
        <w:t>4</w:t>
      </w:r>
      <w:r>
        <w:rPr>
          <w:rFonts w:hint="eastAsia"/>
        </w:rPr>
        <w:t>个</w:t>
      </w:r>
      <w:r>
        <w:t>jar</w:t>
      </w:r>
      <w:r>
        <w:t>文件。</w:t>
      </w:r>
    </w:p>
    <w:p w:rsidR="00B57D76" w:rsidRDefault="00B57D76" w:rsidP="00B57D76">
      <w:pPr>
        <w:pStyle w:val="a3"/>
        <w:ind w:left="360" w:firstLineChars="0" w:firstLine="0"/>
      </w:pPr>
      <w:r w:rsidRPr="00B57D76">
        <w:t>sqljdbc.jar</w:t>
      </w:r>
    </w:p>
    <w:p w:rsidR="00B57D76" w:rsidRDefault="00B57D76" w:rsidP="00B57D76">
      <w:pPr>
        <w:pStyle w:val="a3"/>
        <w:ind w:left="360" w:firstLineChars="0" w:firstLine="0"/>
      </w:pPr>
      <w:r w:rsidRPr="00B57D76">
        <w:t>sqljdbc</w:t>
      </w:r>
      <w:r>
        <w:t>4</w:t>
      </w:r>
      <w:r w:rsidRPr="00B57D76">
        <w:t>.jar</w:t>
      </w:r>
    </w:p>
    <w:p w:rsidR="00B57D76" w:rsidRDefault="00B57D76" w:rsidP="00B57D76">
      <w:pPr>
        <w:pStyle w:val="a3"/>
        <w:ind w:left="360" w:firstLineChars="0" w:firstLine="0"/>
      </w:pPr>
      <w:r w:rsidRPr="00B57D76">
        <w:t>sqljdbc</w:t>
      </w:r>
      <w:r>
        <w:t>41</w:t>
      </w:r>
      <w:r w:rsidRPr="00B57D76">
        <w:t>.jar</w:t>
      </w:r>
    </w:p>
    <w:p w:rsidR="00B57D76" w:rsidRDefault="00B57D76" w:rsidP="00B57D76">
      <w:pPr>
        <w:pStyle w:val="a3"/>
        <w:ind w:left="360" w:firstLineChars="0" w:firstLine="0"/>
      </w:pPr>
      <w:r w:rsidRPr="00B57D76">
        <w:t>sqljdbc</w:t>
      </w:r>
      <w:r>
        <w:t>42</w:t>
      </w:r>
      <w:r w:rsidRPr="00B57D76">
        <w:t>.jar</w:t>
      </w:r>
    </w:p>
    <w:p w:rsidR="00B57D76" w:rsidRDefault="00B57D76" w:rsidP="00B57D76">
      <w:pPr>
        <w:pStyle w:val="a3"/>
        <w:ind w:left="360" w:firstLineChars="0" w:firstLine="0"/>
      </w:pPr>
      <w:r>
        <w:rPr>
          <w:rFonts w:hint="eastAsia"/>
        </w:rPr>
        <w:t>在</w:t>
      </w:r>
      <w:r>
        <w:t>看了文档之后，</w:t>
      </w:r>
      <w:r>
        <w:rPr>
          <w:rFonts w:hint="eastAsia"/>
        </w:rPr>
        <w:t>我们</w:t>
      </w:r>
      <w:r>
        <w:t>就知道应该选择</w:t>
      </w:r>
      <w:r w:rsidRPr="00B57D76">
        <w:t>sqljdbc</w:t>
      </w:r>
      <w:r>
        <w:t>42</w:t>
      </w:r>
      <w:r w:rsidRPr="00B57D76">
        <w:t>.jar</w:t>
      </w:r>
      <w:r>
        <w:t xml:space="preserve"> </w:t>
      </w:r>
      <w:r>
        <w:rPr>
          <w:rFonts w:hint="eastAsia"/>
        </w:rPr>
        <w:t>了</w:t>
      </w:r>
    </w:p>
    <w:p w:rsidR="00B57D76" w:rsidRDefault="00B57D76" w:rsidP="00B57D76">
      <w:pPr>
        <w:pStyle w:val="a3"/>
        <w:numPr>
          <w:ilvl w:val="0"/>
          <w:numId w:val="2"/>
        </w:numPr>
        <w:ind w:firstLineChars="0"/>
      </w:pPr>
      <w:r>
        <w:t>把</w:t>
      </w:r>
      <w:r w:rsidRPr="00B57D76">
        <w:t>sqljdbc</w:t>
      </w:r>
      <w:r>
        <w:t>42</w:t>
      </w:r>
      <w:r w:rsidRPr="00B57D76">
        <w:t>.jar</w:t>
      </w:r>
      <w:r>
        <w:t xml:space="preserve"> </w:t>
      </w:r>
      <w:r>
        <w:rPr>
          <w:rFonts w:hint="eastAsia"/>
        </w:rPr>
        <w:t>拷贝</w:t>
      </w:r>
      <w:r>
        <w:t>到一个没有中文路径的文件夹下（</w:t>
      </w:r>
      <w:r>
        <w:rPr>
          <w:rFonts w:hint="eastAsia"/>
        </w:rPr>
        <w:t>建议</w:t>
      </w:r>
      <w:r>
        <w:t>不要藏太深）</w:t>
      </w:r>
    </w:p>
    <w:p w:rsidR="00B57D76" w:rsidRPr="00B57D76" w:rsidRDefault="00B57D76" w:rsidP="00B57D76">
      <w:pPr>
        <w:widowControl/>
        <w:jc w:val="left"/>
        <w:rPr>
          <w:rFonts w:ascii="宋体" w:eastAsia="宋体" w:hAnsi="宋体" w:cs="宋体"/>
          <w:kern w:val="0"/>
          <w:sz w:val="24"/>
          <w:szCs w:val="24"/>
        </w:rPr>
      </w:pPr>
      <w:r w:rsidRPr="00B57D76">
        <w:rPr>
          <w:rFonts w:ascii="宋体" w:eastAsia="宋体" w:hAnsi="宋体" w:cs="宋体"/>
          <w:noProof/>
          <w:kern w:val="0"/>
          <w:sz w:val="24"/>
          <w:szCs w:val="24"/>
        </w:rPr>
        <w:drawing>
          <wp:inline distT="0" distB="0" distL="0" distR="0">
            <wp:extent cx="4072255" cy="2200910"/>
            <wp:effectExtent l="0" t="0" r="4445" b="8890"/>
            <wp:docPr id="1" name="图片 1" descr="C:\Users\Administrator\AppData\Roaming\Tencent\Users\747679105\QQ\WinTemp\RichOle\E{XY8SQ8O2MO5S57D%@2EC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747679105\QQ\WinTemp\RichOle\E{XY8SQ8O2MO5S57D%@2EC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2255" cy="2200910"/>
                    </a:xfrm>
                    <a:prstGeom prst="rect">
                      <a:avLst/>
                    </a:prstGeom>
                    <a:noFill/>
                    <a:ln>
                      <a:noFill/>
                    </a:ln>
                  </pic:spPr>
                </pic:pic>
              </a:graphicData>
            </a:graphic>
          </wp:inline>
        </w:drawing>
      </w:r>
    </w:p>
    <w:p w:rsidR="00B57D76" w:rsidRDefault="00B57D76" w:rsidP="00B57D76">
      <w:pPr>
        <w:pStyle w:val="a3"/>
        <w:ind w:left="360" w:firstLineChars="0" w:firstLine="0"/>
      </w:pPr>
      <w:r>
        <w:rPr>
          <w:rFonts w:hint="eastAsia"/>
        </w:rPr>
        <w:t>我</w:t>
      </w:r>
      <w:r>
        <w:t>就这样</w:t>
      </w:r>
    </w:p>
    <w:p w:rsidR="00B57D76" w:rsidRDefault="00B57D76" w:rsidP="00B57D76">
      <w:pPr>
        <w:pStyle w:val="a3"/>
        <w:numPr>
          <w:ilvl w:val="0"/>
          <w:numId w:val="2"/>
        </w:numPr>
        <w:ind w:firstLineChars="0"/>
      </w:pPr>
      <w:r>
        <w:rPr>
          <w:rFonts w:hint="eastAsia"/>
        </w:rPr>
        <w:t>加上</w:t>
      </w:r>
      <w:r>
        <w:t>环境变量</w:t>
      </w:r>
    </w:p>
    <w:p w:rsidR="00B57D76" w:rsidRPr="00B57D76" w:rsidRDefault="00B57D76" w:rsidP="00B57D76">
      <w:pPr>
        <w:widowControl/>
        <w:jc w:val="left"/>
        <w:rPr>
          <w:rFonts w:ascii="宋体" w:eastAsia="宋体" w:hAnsi="宋体" w:cs="宋体"/>
          <w:kern w:val="0"/>
          <w:sz w:val="24"/>
          <w:szCs w:val="24"/>
        </w:rPr>
      </w:pPr>
      <w:r w:rsidRPr="00B57D76">
        <w:rPr>
          <w:rFonts w:ascii="宋体" w:eastAsia="宋体" w:hAnsi="宋体" w:cs="宋体"/>
          <w:noProof/>
          <w:kern w:val="0"/>
          <w:sz w:val="24"/>
          <w:szCs w:val="24"/>
        </w:rPr>
        <w:lastRenderedPageBreak/>
        <w:drawing>
          <wp:inline distT="0" distB="0" distL="0" distR="0">
            <wp:extent cx="6332867" cy="4805917"/>
            <wp:effectExtent l="0" t="0" r="0" b="0"/>
            <wp:docPr id="7" name="图片 7" descr="C:\Users\Administrator\AppData\Roaming\Tencent\Users\747679105\QQ\WinTemp\RichOle\92IG92~5%JE6LA[C%ZKUN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AppData\Roaming\Tencent\Users\747679105\QQ\WinTemp\RichOle\92IG92~5%JE6LA[C%ZKUN2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44995" cy="4815120"/>
                    </a:xfrm>
                    <a:prstGeom prst="rect">
                      <a:avLst/>
                    </a:prstGeom>
                    <a:noFill/>
                    <a:ln>
                      <a:noFill/>
                    </a:ln>
                  </pic:spPr>
                </pic:pic>
              </a:graphicData>
            </a:graphic>
          </wp:inline>
        </w:drawing>
      </w:r>
    </w:p>
    <w:p w:rsidR="00B57D76" w:rsidRDefault="00B57D76" w:rsidP="00B57D76">
      <w:pPr>
        <w:pStyle w:val="a3"/>
        <w:ind w:left="360" w:firstLineChars="0" w:firstLine="0"/>
      </w:pPr>
      <w:r>
        <w:t>J</w:t>
      </w:r>
      <w:r>
        <w:rPr>
          <w:rFonts w:hint="eastAsia"/>
        </w:rPr>
        <w:t>ava</w:t>
      </w:r>
      <w:r>
        <w:t>是通过环境变量找需要的</w:t>
      </w:r>
      <w:r>
        <w:t>jar</w:t>
      </w:r>
      <w:r>
        <w:t>包的</w:t>
      </w:r>
    </w:p>
    <w:p w:rsidR="00B57D76" w:rsidRDefault="001F4509" w:rsidP="001F4509">
      <w:pPr>
        <w:pStyle w:val="a3"/>
        <w:numPr>
          <w:ilvl w:val="0"/>
          <w:numId w:val="2"/>
        </w:numPr>
        <w:ind w:firstLineChars="0"/>
      </w:pPr>
      <w:r>
        <w:rPr>
          <w:rFonts w:hint="eastAsia"/>
        </w:rPr>
        <w:t>去</w:t>
      </w:r>
      <w:r w:rsidRPr="001F4509">
        <w:t xml:space="preserve">weka.jar\weka\experiment </w:t>
      </w:r>
      <w:r>
        <w:rPr>
          <w:rFonts w:hint="eastAsia"/>
        </w:rPr>
        <w:t>中</w:t>
      </w:r>
      <w:r>
        <w:t>找到</w:t>
      </w:r>
      <w:r>
        <w:rPr>
          <w:rFonts w:hint="eastAsia"/>
        </w:rPr>
        <w:t xml:space="preserve"> </w:t>
      </w:r>
      <w:r w:rsidRPr="001F4509">
        <w:t>DatabaseUtils.props.mssqlserver2005</w:t>
      </w:r>
      <w:r>
        <w:t xml:space="preserve"> </w:t>
      </w:r>
      <w:r>
        <w:rPr>
          <w:rFonts w:hint="eastAsia"/>
        </w:rPr>
        <w:t>文件</w:t>
      </w:r>
    </w:p>
    <w:p w:rsidR="001F4509" w:rsidRPr="001F4509" w:rsidRDefault="001F4509" w:rsidP="001F4509">
      <w:pPr>
        <w:widowControl/>
        <w:jc w:val="left"/>
        <w:rPr>
          <w:rFonts w:ascii="宋体" w:eastAsia="宋体" w:hAnsi="宋体" w:cs="宋体"/>
          <w:kern w:val="0"/>
          <w:sz w:val="24"/>
          <w:szCs w:val="24"/>
        </w:rPr>
      </w:pPr>
      <w:r w:rsidRPr="001F4509">
        <w:rPr>
          <w:rFonts w:ascii="宋体" w:eastAsia="宋体" w:hAnsi="宋体" w:cs="宋体"/>
          <w:noProof/>
          <w:kern w:val="0"/>
          <w:sz w:val="24"/>
          <w:szCs w:val="24"/>
        </w:rPr>
        <w:drawing>
          <wp:inline distT="0" distB="0" distL="0" distR="0">
            <wp:extent cx="5254258" cy="3455581"/>
            <wp:effectExtent l="0" t="0" r="3810" b="0"/>
            <wp:docPr id="8" name="图片 8" descr="C:\Users\Administrator\AppData\Roaming\Tencent\Users\747679105\QQ\WinTemp\RichOle\%XWQ2~6SGHX416STK4HJ7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747679105\QQ\WinTemp\RichOle\%XWQ2~6SGHX416STK4HJ7Y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1957" cy="3467221"/>
                    </a:xfrm>
                    <a:prstGeom prst="rect">
                      <a:avLst/>
                    </a:prstGeom>
                    <a:noFill/>
                    <a:ln>
                      <a:noFill/>
                    </a:ln>
                  </pic:spPr>
                </pic:pic>
              </a:graphicData>
            </a:graphic>
          </wp:inline>
        </w:drawing>
      </w:r>
    </w:p>
    <w:p w:rsidR="001F4509" w:rsidRDefault="001F4509" w:rsidP="001F4509">
      <w:pPr>
        <w:pStyle w:val="a3"/>
        <w:ind w:left="360" w:firstLineChars="0" w:firstLine="0"/>
      </w:pPr>
      <w:r>
        <w:rPr>
          <w:rFonts w:hint="eastAsia"/>
        </w:rPr>
        <w:lastRenderedPageBreak/>
        <w:t>拷贝</w:t>
      </w:r>
      <w:r>
        <w:t>出来，放到</w:t>
      </w:r>
      <w:r w:rsidRPr="001F4509">
        <w:t>C:\Program Files\Weka-3-7</w:t>
      </w:r>
      <w:r>
        <w:rPr>
          <w:rFonts w:hint="eastAsia"/>
        </w:rPr>
        <w:t>文件夹</w:t>
      </w:r>
      <w:r>
        <w:t>下，用</w:t>
      </w:r>
      <w:r>
        <w:rPr>
          <w:rFonts w:hint="eastAsia"/>
        </w:rPr>
        <w:t>sql</w:t>
      </w:r>
      <w:r>
        <w:t>的查询</w:t>
      </w:r>
      <w:r>
        <w:rPr>
          <w:rFonts w:hint="eastAsia"/>
        </w:rPr>
        <w:t>分析</w:t>
      </w:r>
      <w:r>
        <w:t>器</w:t>
      </w:r>
      <w:r>
        <w:rPr>
          <w:rFonts w:hint="eastAsia"/>
        </w:rPr>
        <w:t>打开</w:t>
      </w:r>
      <w:r>
        <w:t>它</w:t>
      </w:r>
    </w:p>
    <w:p w:rsidR="001F4509" w:rsidRDefault="001F4509" w:rsidP="001F4509">
      <w:pPr>
        <w:pStyle w:val="a3"/>
        <w:ind w:left="360" w:firstLineChars="0" w:firstLine="0"/>
      </w:pPr>
      <w:r>
        <w:rPr>
          <w:rFonts w:hint="eastAsia"/>
        </w:rPr>
        <w:t>注意</w:t>
      </w:r>
      <w:r>
        <w:t>这两行</w:t>
      </w:r>
    </w:p>
    <w:p w:rsidR="001F4509" w:rsidRPr="001F4509" w:rsidRDefault="001F4509" w:rsidP="001F4509">
      <w:pPr>
        <w:widowControl/>
        <w:jc w:val="left"/>
        <w:rPr>
          <w:rFonts w:ascii="宋体" w:eastAsia="宋体" w:hAnsi="宋体" w:cs="宋体"/>
          <w:kern w:val="0"/>
          <w:sz w:val="24"/>
          <w:szCs w:val="24"/>
        </w:rPr>
      </w:pPr>
      <w:r w:rsidRPr="001F4509">
        <w:rPr>
          <w:rFonts w:ascii="宋体" w:eastAsia="宋体" w:hAnsi="宋体" w:cs="宋体"/>
          <w:noProof/>
          <w:kern w:val="0"/>
          <w:sz w:val="24"/>
          <w:szCs w:val="24"/>
        </w:rPr>
        <w:drawing>
          <wp:inline distT="0" distB="0" distL="0" distR="0">
            <wp:extent cx="4880610" cy="2817495"/>
            <wp:effectExtent l="0" t="0" r="0" b="1905"/>
            <wp:docPr id="9" name="图片 9" descr="C:\Users\Administrator\AppData\Roaming\Tencent\Users\747679105\QQ\WinTemp\RichOle\L$UPU35VJU2W5OU7FOJL6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747679105\QQ\WinTemp\RichOle\L$UPU35VJU2W5OU7FOJL6H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80610" cy="2817495"/>
                    </a:xfrm>
                    <a:prstGeom prst="rect">
                      <a:avLst/>
                    </a:prstGeom>
                    <a:noFill/>
                    <a:ln>
                      <a:noFill/>
                    </a:ln>
                  </pic:spPr>
                </pic:pic>
              </a:graphicData>
            </a:graphic>
          </wp:inline>
        </w:drawing>
      </w:r>
    </w:p>
    <w:p w:rsidR="001F4509" w:rsidRDefault="001F4509" w:rsidP="001F4509">
      <w:pPr>
        <w:pStyle w:val="a3"/>
        <w:ind w:left="360" w:firstLineChars="0" w:firstLine="0"/>
      </w:pPr>
      <w:r>
        <w:rPr>
          <w:rFonts w:hint="eastAsia"/>
        </w:rPr>
        <w:t>下面</w:t>
      </w:r>
      <w:r>
        <w:t>的改成</w:t>
      </w:r>
      <w:r>
        <w:rPr>
          <w:rFonts w:hint="eastAsia"/>
        </w:rPr>
        <w:t xml:space="preserve"> </w:t>
      </w:r>
      <w:r w:rsidRPr="001F4509">
        <w:t>jdbc:sqlserver://192.168.2.52;databaseName=Wisdom</w:t>
      </w:r>
    </w:p>
    <w:p w:rsidR="001F4509" w:rsidRDefault="001F4509" w:rsidP="001F4509">
      <w:pPr>
        <w:pStyle w:val="a3"/>
        <w:ind w:left="360" w:firstLineChars="0" w:firstLine="0"/>
      </w:pPr>
    </w:p>
    <w:p w:rsidR="001F4509" w:rsidRDefault="001F4509" w:rsidP="001F4509">
      <w:pPr>
        <w:pStyle w:val="a3"/>
        <w:numPr>
          <w:ilvl w:val="0"/>
          <w:numId w:val="2"/>
        </w:numPr>
        <w:ind w:firstLineChars="0"/>
      </w:pPr>
      <w:r>
        <w:t>回到</w:t>
      </w:r>
      <w:r>
        <w:t>weka</w:t>
      </w:r>
    </w:p>
    <w:p w:rsidR="001F4509" w:rsidRPr="001F4509" w:rsidRDefault="001F4509" w:rsidP="001F4509">
      <w:pPr>
        <w:widowControl/>
        <w:jc w:val="left"/>
        <w:rPr>
          <w:rFonts w:ascii="宋体" w:eastAsia="宋体" w:hAnsi="宋体" w:cs="宋体"/>
          <w:kern w:val="0"/>
          <w:sz w:val="24"/>
          <w:szCs w:val="24"/>
        </w:rPr>
      </w:pPr>
      <w:r w:rsidRPr="001F4509">
        <w:rPr>
          <w:rFonts w:ascii="宋体" w:eastAsia="宋体" w:hAnsi="宋体" w:cs="宋体"/>
          <w:noProof/>
          <w:kern w:val="0"/>
          <w:sz w:val="24"/>
          <w:szCs w:val="24"/>
        </w:rPr>
        <w:drawing>
          <wp:inline distT="0" distB="0" distL="0" distR="0">
            <wp:extent cx="6252608" cy="3944679"/>
            <wp:effectExtent l="0" t="0" r="0" b="0"/>
            <wp:docPr id="10" name="图片 10" descr="C:\Users\Administrator\AppData\Roaming\Tencent\Users\747679105\QQ\WinTemp\RichOle\Z}5]F(Z{R@KF}`7EG}VBP`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AppData\Roaming\Tencent\Users\747679105\QQ\WinTemp\RichOle\Z}5]F(Z{R@KF}`7EG}VBP`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271610" cy="3956667"/>
                    </a:xfrm>
                    <a:prstGeom prst="rect">
                      <a:avLst/>
                    </a:prstGeom>
                    <a:noFill/>
                    <a:ln>
                      <a:noFill/>
                    </a:ln>
                  </pic:spPr>
                </pic:pic>
              </a:graphicData>
            </a:graphic>
          </wp:inline>
        </w:drawing>
      </w:r>
    </w:p>
    <w:p w:rsidR="001F4509" w:rsidRDefault="001F4509" w:rsidP="001F4509">
      <w:pPr>
        <w:pStyle w:val="a3"/>
        <w:numPr>
          <w:ilvl w:val="0"/>
          <w:numId w:val="2"/>
        </w:numPr>
        <w:ind w:firstLineChars="0"/>
      </w:pPr>
      <w:r>
        <w:rPr>
          <w:rFonts w:hint="eastAsia"/>
        </w:rPr>
        <w:t>单击</w:t>
      </w:r>
      <w:r>
        <w:rPr>
          <w:rFonts w:hint="eastAsia"/>
        </w:rPr>
        <w:t xml:space="preserve"> 1 </w:t>
      </w:r>
      <w:r>
        <w:rPr>
          <w:rFonts w:hint="eastAsia"/>
        </w:rPr>
        <w:t>：</w:t>
      </w:r>
      <w:r>
        <w:rPr>
          <w:rFonts w:hint="eastAsia"/>
        </w:rPr>
        <w:t xml:space="preserve"> </w:t>
      </w:r>
      <w:r>
        <w:rPr>
          <w:rFonts w:hint="eastAsia"/>
        </w:rPr>
        <w:t>选择刚才</w:t>
      </w:r>
      <w:r>
        <w:t>的</w:t>
      </w:r>
      <w:r>
        <w:rPr>
          <w:rFonts w:hint="eastAsia"/>
        </w:rPr>
        <w:t>那个</w:t>
      </w:r>
      <w:r w:rsidRPr="001F4509">
        <w:t>DatabaseUtils.props.mssqlserver2005</w:t>
      </w:r>
      <w:r>
        <w:t xml:space="preserve"> </w:t>
      </w:r>
      <w:r>
        <w:rPr>
          <w:rFonts w:hint="eastAsia"/>
        </w:rPr>
        <w:t>文件</w:t>
      </w:r>
    </w:p>
    <w:p w:rsidR="001F4509" w:rsidRDefault="00257B8A" w:rsidP="001F4509">
      <w:pPr>
        <w:pStyle w:val="a3"/>
        <w:ind w:left="360" w:firstLineChars="0" w:firstLine="0"/>
      </w:pPr>
      <w:r>
        <w:rPr>
          <w:rFonts w:hint="eastAsia"/>
        </w:rPr>
        <w:t>单击</w:t>
      </w:r>
      <w:r>
        <w:rPr>
          <w:rFonts w:hint="eastAsia"/>
        </w:rPr>
        <w:t xml:space="preserve">2 </w:t>
      </w:r>
      <w:r>
        <w:rPr>
          <w:rFonts w:hint="eastAsia"/>
        </w:rPr>
        <w:t>：</w:t>
      </w:r>
      <w:r>
        <w:t>输入用户名，密码</w:t>
      </w:r>
    </w:p>
    <w:p w:rsidR="00257B8A" w:rsidRDefault="00257B8A" w:rsidP="001F4509">
      <w:pPr>
        <w:pStyle w:val="a3"/>
        <w:ind w:left="360" w:firstLineChars="0" w:firstLine="0"/>
      </w:pPr>
      <w:r>
        <w:rPr>
          <w:rFonts w:hint="eastAsia"/>
        </w:rPr>
        <w:t>单击</w:t>
      </w:r>
      <w:r>
        <w:rPr>
          <w:rFonts w:hint="eastAsia"/>
        </w:rPr>
        <w:t>3</w:t>
      </w:r>
      <w:r>
        <w:t xml:space="preserve"> : </w:t>
      </w:r>
      <w:r>
        <w:rPr>
          <w:rFonts w:hint="eastAsia"/>
        </w:rPr>
        <w:t>连接</w:t>
      </w:r>
      <w:r>
        <w:t>数据库</w:t>
      </w:r>
    </w:p>
    <w:p w:rsidR="00257B8A" w:rsidRDefault="00257B8A" w:rsidP="001F4509">
      <w:pPr>
        <w:pStyle w:val="a3"/>
        <w:ind w:left="360" w:firstLineChars="0" w:firstLine="0"/>
      </w:pPr>
      <w:r>
        <w:rPr>
          <w:rFonts w:hint="eastAsia"/>
        </w:rPr>
        <w:t>单击</w:t>
      </w:r>
      <w:r>
        <w:rPr>
          <w:rFonts w:hint="eastAsia"/>
        </w:rPr>
        <w:t>4</w:t>
      </w:r>
      <w:r>
        <w:t>:</w:t>
      </w:r>
      <w:r>
        <w:t>输入</w:t>
      </w:r>
      <w:r>
        <w:t>sql</w:t>
      </w:r>
    </w:p>
    <w:p w:rsidR="00257B8A" w:rsidRDefault="00257B8A" w:rsidP="001F4509">
      <w:pPr>
        <w:pStyle w:val="a3"/>
        <w:ind w:left="360" w:firstLineChars="0" w:firstLine="0"/>
      </w:pPr>
      <w:r>
        <w:rPr>
          <w:rFonts w:hint="eastAsia"/>
        </w:rPr>
        <w:lastRenderedPageBreak/>
        <w:t>单击</w:t>
      </w:r>
      <w:r>
        <w:rPr>
          <w:rFonts w:hint="eastAsia"/>
        </w:rPr>
        <w:t xml:space="preserve"> </w:t>
      </w:r>
      <w:r>
        <w:t xml:space="preserve">execute </w:t>
      </w:r>
      <w:r>
        <w:rPr>
          <w:rFonts w:hint="eastAsia"/>
        </w:rPr>
        <w:t>，</w:t>
      </w:r>
      <w:r>
        <w:t>可以看到结果了。</w:t>
      </w:r>
    </w:p>
    <w:p w:rsidR="00D521A1" w:rsidRDefault="00D521A1" w:rsidP="001F4509">
      <w:pPr>
        <w:pStyle w:val="a3"/>
        <w:ind w:left="360" w:firstLineChars="0" w:firstLine="0"/>
      </w:pPr>
    </w:p>
    <w:p w:rsidR="00D521A1" w:rsidRDefault="00D521A1" w:rsidP="001F4509">
      <w:pPr>
        <w:pStyle w:val="a3"/>
        <w:ind w:left="360" w:firstLineChars="0" w:firstLine="0"/>
      </w:pPr>
      <w:r>
        <w:rPr>
          <w:rFonts w:hint="eastAsia"/>
        </w:rPr>
        <w:t>最</w:t>
      </w:r>
      <w:r>
        <w:t>下面的</w:t>
      </w:r>
      <w:r>
        <w:t xml:space="preserve">info </w:t>
      </w:r>
      <w:r>
        <w:rPr>
          <w:rFonts w:hint="eastAsia"/>
        </w:rPr>
        <w:t>栏，</w:t>
      </w:r>
      <w:r>
        <w:t>其实也是可以给出</w:t>
      </w:r>
      <w:r>
        <w:rPr>
          <w:rFonts w:hint="eastAsia"/>
        </w:rPr>
        <w:t>连接</w:t>
      </w:r>
      <w:r>
        <w:t>提示的。</w:t>
      </w:r>
    </w:p>
    <w:p w:rsidR="00D521A1" w:rsidRPr="00D521A1" w:rsidRDefault="00D521A1" w:rsidP="00D521A1">
      <w:pPr>
        <w:widowControl/>
        <w:jc w:val="left"/>
        <w:rPr>
          <w:rFonts w:ascii="宋体" w:eastAsia="宋体" w:hAnsi="宋体" w:cs="宋体"/>
          <w:kern w:val="0"/>
          <w:sz w:val="24"/>
          <w:szCs w:val="24"/>
        </w:rPr>
      </w:pPr>
      <w:r w:rsidRPr="00D521A1">
        <w:rPr>
          <w:rFonts w:ascii="宋体" w:eastAsia="宋体" w:hAnsi="宋体" w:cs="宋体"/>
          <w:noProof/>
          <w:kern w:val="0"/>
          <w:sz w:val="24"/>
          <w:szCs w:val="24"/>
        </w:rPr>
        <w:drawing>
          <wp:inline distT="0" distB="0" distL="0" distR="0">
            <wp:extent cx="6294386" cy="3566306"/>
            <wp:effectExtent l="0" t="0" r="0" b="0"/>
            <wp:docPr id="11" name="图片 11" descr="C:\Users\Administrator\AppData\Roaming\Tencent\Users\747679105\QQ\WinTemp\RichOle\_AU~AI_QCO4K{`P{KPP{I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747679105\QQ\WinTemp\RichOle\_AU~AI_QCO4K{`P{KPP{IA0.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7434" cy="3573699"/>
                    </a:xfrm>
                    <a:prstGeom prst="rect">
                      <a:avLst/>
                    </a:prstGeom>
                    <a:noFill/>
                    <a:ln>
                      <a:noFill/>
                    </a:ln>
                  </pic:spPr>
                </pic:pic>
              </a:graphicData>
            </a:graphic>
          </wp:inline>
        </w:drawing>
      </w:r>
    </w:p>
    <w:p w:rsidR="00D521A1" w:rsidRDefault="00D521A1" w:rsidP="001F4509">
      <w:pPr>
        <w:pStyle w:val="a3"/>
        <w:ind w:left="360" w:firstLineChars="0" w:firstLine="0"/>
      </w:pPr>
      <w:r>
        <w:rPr>
          <w:rFonts w:hint="eastAsia"/>
        </w:rPr>
        <w:t>懂</w:t>
      </w:r>
      <w:r>
        <w:t>点英文的都看的明白。</w:t>
      </w:r>
    </w:p>
    <w:p w:rsidR="00012681" w:rsidRDefault="00012681" w:rsidP="001F4509">
      <w:pPr>
        <w:pStyle w:val="a3"/>
        <w:ind w:left="360" w:firstLineChars="0" w:firstLine="0"/>
      </w:pPr>
    </w:p>
    <w:p w:rsidR="00012681" w:rsidRDefault="00EB31B6" w:rsidP="00EB31B6">
      <w:pPr>
        <w:pStyle w:val="2"/>
      </w:pPr>
      <w:r>
        <w:t>W</w:t>
      </w:r>
      <w:r>
        <w:rPr>
          <w:rFonts w:hint="eastAsia"/>
        </w:rPr>
        <w:t>eka</w:t>
      </w:r>
      <w:r>
        <w:rPr>
          <w:rFonts w:hint="eastAsia"/>
        </w:rPr>
        <w:t>源代码</w:t>
      </w:r>
      <w:r>
        <w:t>导入</w:t>
      </w:r>
      <w:r>
        <w:rPr>
          <w:rFonts w:hint="eastAsia"/>
        </w:rPr>
        <w:t>项目</w:t>
      </w:r>
    </w:p>
    <w:p w:rsidR="00EB31B6" w:rsidRDefault="00EB31B6" w:rsidP="001F4509">
      <w:pPr>
        <w:pStyle w:val="a3"/>
        <w:ind w:left="360" w:firstLineChars="0" w:firstLine="0"/>
      </w:pPr>
      <w:r>
        <w:rPr>
          <w:rFonts w:hint="eastAsia"/>
        </w:rPr>
        <w:t>因为</w:t>
      </w:r>
      <w:r>
        <w:t>接下来的开发工作很大程度上得参考</w:t>
      </w:r>
      <w:r>
        <w:t>weka</w:t>
      </w:r>
      <w:r>
        <w:t>的源代码，所有必须得把</w:t>
      </w:r>
      <w:r>
        <w:t>weka</w:t>
      </w:r>
      <w:r>
        <w:t>的源代码跑起来。</w:t>
      </w:r>
    </w:p>
    <w:p w:rsidR="00EB31B6" w:rsidRDefault="00EB31B6" w:rsidP="00EB31B6">
      <w:pPr>
        <w:pStyle w:val="a3"/>
        <w:numPr>
          <w:ilvl w:val="0"/>
          <w:numId w:val="3"/>
        </w:numPr>
        <w:ind w:firstLineChars="0"/>
      </w:pPr>
      <w:r>
        <w:t>下载</w:t>
      </w:r>
      <w:r>
        <w:t>eclipse</w:t>
      </w:r>
      <w:r>
        <w:t>，</w:t>
      </w:r>
      <w:r>
        <w:rPr>
          <w:rFonts w:hint="eastAsia"/>
        </w:rPr>
        <w:t>32</w:t>
      </w:r>
      <w:r>
        <w:rPr>
          <w:rFonts w:hint="eastAsia"/>
        </w:rPr>
        <w:t>位</w:t>
      </w:r>
      <w:r>
        <w:t>的</w:t>
      </w:r>
      <w:r>
        <w:t>eclipse</w:t>
      </w:r>
      <w:r>
        <w:t>最新版下一个就行。（</w:t>
      </w:r>
      <w:r>
        <w:rPr>
          <w:rFonts w:hint="eastAsia"/>
        </w:rPr>
        <w:t>我</w:t>
      </w:r>
      <w:r>
        <w:t>的</w:t>
      </w:r>
      <w:r>
        <w:t>jdk</w:t>
      </w:r>
      <w:r>
        <w:t>是</w:t>
      </w:r>
      <w:r>
        <w:rPr>
          <w:rFonts w:hint="eastAsia"/>
        </w:rPr>
        <w:t>32</w:t>
      </w:r>
      <w:r>
        <w:rPr>
          <w:rFonts w:hint="eastAsia"/>
        </w:rPr>
        <w:t>位</w:t>
      </w:r>
      <w:r>
        <w:t>的，所以</w:t>
      </w:r>
      <w:r>
        <w:t>eclipse</w:t>
      </w:r>
      <w:r>
        <w:t>也得是</w:t>
      </w:r>
      <w:r>
        <w:rPr>
          <w:rFonts w:hint="eastAsia"/>
        </w:rPr>
        <w:t>32</w:t>
      </w:r>
      <w:r>
        <w:rPr>
          <w:rFonts w:hint="eastAsia"/>
        </w:rPr>
        <w:t>位</w:t>
      </w:r>
      <w:r>
        <w:t>的，</w:t>
      </w:r>
      <w:r>
        <w:rPr>
          <w:rFonts w:hint="eastAsia"/>
        </w:rPr>
        <w:t>当然</w:t>
      </w:r>
      <w:r>
        <w:t>如果</w:t>
      </w:r>
      <w:r>
        <w:t>jdk64</w:t>
      </w:r>
      <w:r>
        <w:rPr>
          <w:rFonts w:hint="eastAsia"/>
        </w:rPr>
        <w:t>位</w:t>
      </w:r>
      <w:r>
        <w:t>的，当然</w:t>
      </w:r>
      <w:r>
        <w:t>eclipse</w:t>
      </w:r>
      <w:r>
        <w:t>也得是</w:t>
      </w:r>
      <w:r>
        <w:rPr>
          <w:rFonts w:hint="eastAsia"/>
        </w:rPr>
        <w:t>64</w:t>
      </w:r>
      <w:r>
        <w:rPr>
          <w:rFonts w:hint="eastAsia"/>
        </w:rPr>
        <w:t>位</w:t>
      </w:r>
      <w:r>
        <w:t>了）</w:t>
      </w:r>
    </w:p>
    <w:p w:rsidR="00EB31B6" w:rsidRDefault="00EB31B6" w:rsidP="00EB31B6">
      <w:pPr>
        <w:pStyle w:val="a3"/>
        <w:numPr>
          <w:ilvl w:val="0"/>
          <w:numId w:val="3"/>
        </w:numPr>
        <w:ind w:firstLineChars="0"/>
      </w:pPr>
      <w:r>
        <w:rPr>
          <w:rFonts w:hint="eastAsia"/>
        </w:rPr>
        <w:t>解压</w:t>
      </w:r>
      <w:r>
        <w:t>即可（</w:t>
      </w:r>
      <w:r>
        <w:rPr>
          <w:rFonts w:hint="eastAsia"/>
        </w:rPr>
        <w:t>所有</w:t>
      </w:r>
      <w:r>
        <w:t>的</w:t>
      </w:r>
      <w:r>
        <w:t>java</w:t>
      </w:r>
      <w:r>
        <w:t>程序都是解压就能用的）</w:t>
      </w:r>
      <w:r>
        <w:rPr>
          <w:rFonts w:hint="eastAsia"/>
        </w:rPr>
        <w:t>。</w:t>
      </w:r>
    </w:p>
    <w:p w:rsidR="00EB31B6" w:rsidRDefault="00EB31B6" w:rsidP="00EB31B6">
      <w:pPr>
        <w:pStyle w:val="a3"/>
        <w:numPr>
          <w:ilvl w:val="0"/>
          <w:numId w:val="3"/>
        </w:numPr>
        <w:ind w:firstLineChars="0"/>
      </w:pPr>
      <w:r w:rsidRPr="00EB31B6">
        <w:t>在</w:t>
      </w:r>
      <w:r w:rsidRPr="00EB31B6">
        <w:t>Eclipse</w:t>
      </w:r>
      <w:r w:rsidRPr="00EB31B6">
        <w:t>下新建工程，可以命名为</w:t>
      </w:r>
      <w:r w:rsidRPr="00EB31B6">
        <w:t>weka,</w:t>
      </w:r>
      <w:r w:rsidRPr="00EB31B6">
        <w:t>在</w:t>
      </w:r>
      <w:r w:rsidRPr="00EB31B6">
        <w:t>src</w:t>
      </w:r>
      <w:r w:rsidRPr="00EB31B6">
        <w:t>下新建名为</w:t>
      </w:r>
      <w:r w:rsidRPr="00EB31B6">
        <w:t>weka</w:t>
      </w:r>
      <w:r w:rsidRPr="00EB31B6">
        <w:t>的包；</w:t>
      </w:r>
    </w:p>
    <w:p w:rsidR="00271164" w:rsidRPr="00271164" w:rsidRDefault="00271164" w:rsidP="00271164">
      <w:pPr>
        <w:pStyle w:val="a3"/>
        <w:numPr>
          <w:ilvl w:val="0"/>
          <w:numId w:val="3"/>
        </w:numPr>
        <w:ind w:firstLineChars="0"/>
      </w:pPr>
      <w:r w:rsidRPr="00271164">
        <w:t>在此项目下</w:t>
      </w:r>
      <w:r w:rsidRPr="00271164">
        <w:t>import--&gt;File System--&gt;</w:t>
      </w:r>
      <w:r w:rsidRPr="00271164">
        <w:t>选择</w:t>
      </w:r>
      <w:r w:rsidRPr="00271164">
        <w:t>.../weka/src/main/java/weka</w:t>
      </w:r>
      <w:r w:rsidRPr="00271164">
        <w:t>，并全部导入；</w:t>
      </w:r>
    </w:p>
    <w:p w:rsidR="00271164" w:rsidRDefault="00271164" w:rsidP="00EA7F09">
      <w:pPr>
        <w:pStyle w:val="a3"/>
        <w:numPr>
          <w:ilvl w:val="0"/>
          <w:numId w:val="3"/>
        </w:numPr>
        <w:ind w:firstLineChars="0"/>
      </w:pPr>
      <w:r w:rsidRPr="00271164">
        <w:t>导入库文件</w:t>
      </w:r>
      <w:r w:rsidRPr="00271164">
        <w:rPr>
          <w:rFonts w:hint="eastAsia"/>
        </w:rPr>
        <w:t>，</w:t>
      </w:r>
      <w:r>
        <w:rPr>
          <w:rFonts w:hint="eastAsia"/>
        </w:rPr>
        <w:t>在</w:t>
      </w:r>
      <w:r>
        <w:t>项目上右键，</w:t>
      </w:r>
      <w:r>
        <w:t>biuldpath--&gt;add external Archive</w:t>
      </w:r>
      <w:r w:rsidRPr="00271164">
        <w:t>--&gt;</w:t>
      </w:r>
      <w:r w:rsidRPr="00271164">
        <w:t>选择</w:t>
      </w:r>
      <w:r w:rsidRPr="00271164">
        <w:t>lib</w:t>
      </w:r>
      <w:r w:rsidRPr="00271164">
        <w:t>里的</w:t>
      </w:r>
      <w:r w:rsidRPr="00271164">
        <w:t xml:space="preserve"> </w:t>
      </w:r>
    </w:p>
    <w:p w:rsidR="00EB31B6" w:rsidRPr="00271164" w:rsidRDefault="00271164" w:rsidP="00271164">
      <w:pPr>
        <w:pStyle w:val="a3"/>
        <w:ind w:left="720" w:firstLineChars="0" w:firstLine="0"/>
      </w:pPr>
      <w:r w:rsidRPr="00271164">
        <w:t>java-cup.jar  JFlex.jar  junit.jar  packageManager.jar;</w:t>
      </w:r>
    </w:p>
    <w:p w:rsidR="00EB31B6" w:rsidRPr="00EB31B6" w:rsidRDefault="00271164" w:rsidP="00EB31B6">
      <w:pPr>
        <w:pStyle w:val="a3"/>
        <w:numPr>
          <w:ilvl w:val="0"/>
          <w:numId w:val="3"/>
        </w:numPr>
        <w:ind w:firstLineChars="0"/>
      </w:pPr>
      <w:r w:rsidRPr="00271164">
        <w:t>运行</w:t>
      </w:r>
      <w:r w:rsidRPr="00271164">
        <w:t>weka.gui.main</w:t>
      </w:r>
      <w:r w:rsidRPr="00271164">
        <w:t>即可；</w:t>
      </w:r>
    </w:p>
    <w:p w:rsidR="00012681" w:rsidRDefault="00012681" w:rsidP="00012681">
      <w:pPr>
        <w:pStyle w:val="1"/>
      </w:pPr>
      <w:r>
        <w:rPr>
          <w:rFonts w:hint="eastAsia"/>
        </w:rPr>
        <w:t>五</w:t>
      </w:r>
      <w:r>
        <w:t>、</w:t>
      </w:r>
      <w:r>
        <w:rPr>
          <w:rFonts w:hint="eastAsia"/>
        </w:rPr>
        <w:t>开发</w:t>
      </w:r>
      <w:r>
        <w:t>说明</w:t>
      </w:r>
    </w:p>
    <w:p w:rsidR="00012681" w:rsidRDefault="002142CA" w:rsidP="001F4509">
      <w:pPr>
        <w:pStyle w:val="a3"/>
        <w:ind w:left="360" w:firstLineChars="0" w:firstLine="0"/>
      </w:pPr>
      <w:r>
        <w:rPr>
          <w:rFonts w:hint="eastAsia"/>
        </w:rPr>
        <w:t>首先</w:t>
      </w:r>
      <w:r>
        <w:t>项目需要引入两个</w:t>
      </w:r>
      <w:r>
        <w:t>dll</w:t>
      </w:r>
    </w:p>
    <w:p w:rsidR="002142CA" w:rsidRDefault="002142CA" w:rsidP="002142CA">
      <w:pPr>
        <w:widowControl/>
        <w:jc w:val="left"/>
        <w:rPr>
          <w:rFonts w:ascii="宋体" w:eastAsia="宋体" w:hAnsi="宋体" w:cs="宋体"/>
          <w:kern w:val="0"/>
          <w:sz w:val="24"/>
          <w:szCs w:val="24"/>
        </w:rPr>
      </w:pPr>
      <w:r w:rsidRPr="002142CA">
        <w:rPr>
          <w:rFonts w:ascii="宋体" w:eastAsia="宋体" w:hAnsi="宋体" w:cs="宋体"/>
          <w:noProof/>
          <w:kern w:val="0"/>
          <w:sz w:val="24"/>
          <w:szCs w:val="24"/>
        </w:rPr>
        <w:lastRenderedPageBreak/>
        <w:drawing>
          <wp:inline distT="0" distB="0" distL="0" distR="0">
            <wp:extent cx="4316730" cy="2105025"/>
            <wp:effectExtent l="0" t="0" r="7620" b="9525"/>
            <wp:docPr id="12" name="图片 12" descr="C:\Users\Administrator\AppData\Roaming\Tencent\Users\747679105\QQ\WinTemp\RichOle\~2(XA@AJ%W]EH9NE~VZIL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747679105\QQ\WinTemp\RichOle\~2(XA@AJ%W]EH9NE~VZIL7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16730" cy="2105025"/>
                    </a:xfrm>
                    <a:prstGeom prst="rect">
                      <a:avLst/>
                    </a:prstGeom>
                    <a:noFill/>
                    <a:ln>
                      <a:noFill/>
                    </a:ln>
                  </pic:spPr>
                </pic:pic>
              </a:graphicData>
            </a:graphic>
          </wp:inline>
        </w:drawing>
      </w:r>
    </w:p>
    <w:p w:rsidR="0017489B" w:rsidRDefault="0017489B" w:rsidP="002142CA">
      <w:pPr>
        <w:widowControl/>
        <w:jc w:val="left"/>
        <w:rPr>
          <w:rFonts w:ascii="宋体" w:eastAsia="宋体" w:hAnsi="宋体" w:cs="宋体"/>
          <w:kern w:val="0"/>
          <w:sz w:val="24"/>
          <w:szCs w:val="24"/>
        </w:rPr>
      </w:pPr>
    </w:p>
    <w:p w:rsidR="006F5F65" w:rsidRDefault="006F5F65" w:rsidP="002142CA">
      <w:pPr>
        <w:widowControl/>
        <w:jc w:val="left"/>
        <w:rPr>
          <w:rFonts w:ascii="宋体" w:eastAsia="宋体" w:hAnsi="宋体" w:cs="宋体"/>
          <w:kern w:val="0"/>
          <w:sz w:val="24"/>
          <w:szCs w:val="24"/>
        </w:rPr>
      </w:pPr>
      <w:r>
        <w:rPr>
          <w:rFonts w:ascii="宋体" w:eastAsia="宋体" w:hAnsi="宋体" w:cs="宋体"/>
          <w:kern w:val="0"/>
          <w:sz w:val="24"/>
          <w:szCs w:val="24"/>
        </w:rPr>
        <w:t>W</w:t>
      </w:r>
      <w:r>
        <w:rPr>
          <w:rFonts w:ascii="宋体" w:eastAsia="宋体" w:hAnsi="宋体" w:cs="宋体" w:hint="eastAsia"/>
          <w:kern w:val="0"/>
          <w:sz w:val="24"/>
          <w:szCs w:val="24"/>
        </w:rPr>
        <w:t>eka.</w:t>
      </w:r>
      <w:r>
        <w:rPr>
          <w:rFonts w:ascii="宋体" w:eastAsia="宋体" w:hAnsi="宋体" w:cs="宋体"/>
          <w:kern w:val="0"/>
          <w:sz w:val="24"/>
          <w:szCs w:val="24"/>
        </w:rPr>
        <w:t xml:space="preserve">dll </w:t>
      </w:r>
      <w:r>
        <w:rPr>
          <w:rFonts w:ascii="宋体" w:eastAsia="宋体" w:hAnsi="宋体" w:cs="宋体" w:hint="eastAsia"/>
          <w:kern w:val="0"/>
          <w:sz w:val="24"/>
          <w:szCs w:val="24"/>
        </w:rPr>
        <w:t>其实</w:t>
      </w:r>
      <w:r>
        <w:rPr>
          <w:rFonts w:ascii="宋体" w:eastAsia="宋体" w:hAnsi="宋体" w:cs="宋体"/>
          <w:kern w:val="0"/>
          <w:sz w:val="24"/>
          <w:szCs w:val="24"/>
        </w:rPr>
        <w:t>就是拿weka的java源代码，由</w:t>
      </w:r>
      <w:r>
        <w:rPr>
          <w:rFonts w:ascii="宋体" w:eastAsia="宋体" w:hAnsi="宋体" w:cs="宋体" w:hint="eastAsia"/>
          <w:kern w:val="0"/>
          <w:sz w:val="24"/>
          <w:szCs w:val="24"/>
        </w:rPr>
        <w:t>IKVM 转化</w:t>
      </w:r>
      <w:r>
        <w:rPr>
          <w:rFonts w:ascii="宋体" w:eastAsia="宋体" w:hAnsi="宋体" w:cs="宋体"/>
          <w:kern w:val="0"/>
          <w:sz w:val="24"/>
          <w:szCs w:val="24"/>
        </w:rPr>
        <w:t>而来的。这也是为什么要同时引入</w:t>
      </w:r>
      <w:r>
        <w:rPr>
          <w:rFonts w:ascii="宋体" w:eastAsia="宋体" w:hAnsi="宋体" w:cs="宋体" w:hint="eastAsia"/>
          <w:kern w:val="0"/>
          <w:sz w:val="24"/>
          <w:szCs w:val="24"/>
        </w:rPr>
        <w:t>IKVM 的</w:t>
      </w:r>
      <w:r>
        <w:rPr>
          <w:rFonts w:ascii="宋体" w:eastAsia="宋体" w:hAnsi="宋体" w:cs="宋体"/>
          <w:kern w:val="0"/>
          <w:sz w:val="24"/>
          <w:szCs w:val="24"/>
        </w:rPr>
        <w:t>dll</w:t>
      </w:r>
      <w:r>
        <w:rPr>
          <w:rFonts w:ascii="宋体" w:eastAsia="宋体" w:hAnsi="宋体" w:cs="宋体" w:hint="eastAsia"/>
          <w:kern w:val="0"/>
          <w:sz w:val="24"/>
          <w:szCs w:val="24"/>
        </w:rPr>
        <w:t>的</w:t>
      </w:r>
      <w:r>
        <w:rPr>
          <w:rFonts w:ascii="宋体" w:eastAsia="宋体" w:hAnsi="宋体" w:cs="宋体"/>
          <w:kern w:val="0"/>
          <w:sz w:val="24"/>
          <w:szCs w:val="24"/>
        </w:rPr>
        <w:t>原因。</w:t>
      </w:r>
    </w:p>
    <w:p w:rsidR="006F5F65" w:rsidRDefault="006F5F65" w:rsidP="002142CA">
      <w:pPr>
        <w:widowControl/>
        <w:jc w:val="left"/>
        <w:rPr>
          <w:rFonts w:ascii="宋体" w:eastAsia="宋体" w:hAnsi="宋体" w:cs="宋体"/>
          <w:kern w:val="0"/>
          <w:sz w:val="24"/>
          <w:szCs w:val="24"/>
        </w:rPr>
      </w:pPr>
      <w:r w:rsidRPr="006F5F65">
        <w:rPr>
          <w:rFonts w:ascii="宋体" w:eastAsia="宋体" w:hAnsi="宋体" w:cs="宋体"/>
          <w:kern w:val="0"/>
          <w:sz w:val="24"/>
          <w:szCs w:val="24"/>
        </w:rPr>
        <w:t xml:space="preserve">　IKVM转换weka.jar的命令是：ikvmc -target:library weka.jar。运行后，会产生一个新的文件weka.dll。</w:t>
      </w:r>
    </w:p>
    <w:p w:rsidR="006F5F65" w:rsidRDefault="006F5F65" w:rsidP="002142CA">
      <w:pPr>
        <w:widowControl/>
        <w:jc w:val="left"/>
        <w:rPr>
          <w:rFonts w:ascii="宋体" w:eastAsia="宋体" w:hAnsi="宋体" w:cs="宋体"/>
          <w:kern w:val="0"/>
          <w:sz w:val="24"/>
          <w:szCs w:val="24"/>
        </w:rPr>
      </w:pPr>
      <w:r>
        <w:rPr>
          <w:rFonts w:ascii="宋体" w:eastAsia="宋体" w:hAnsi="宋体" w:cs="宋体" w:hint="eastAsia"/>
          <w:kern w:val="0"/>
          <w:sz w:val="24"/>
          <w:szCs w:val="24"/>
        </w:rPr>
        <w:t xml:space="preserve">  IKVM 是</w:t>
      </w:r>
      <w:r>
        <w:rPr>
          <w:rFonts w:ascii="宋体" w:eastAsia="宋体" w:hAnsi="宋体" w:cs="宋体"/>
          <w:kern w:val="0"/>
          <w:sz w:val="24"/>
          <w:szCs w:val="24"/>
        </w:rPr>
        <w:t>绿色的，下载</w:t>
      </w:r>
      <w:r>
        <w:rPr>
          <w:rFonts w:ascii="宋体" w:eastAsia="宋体" w:hAnsi="宋体" w:cs="宋体" w:hint="eastAsia"/>
          <w:kern w:val="0"/>
          <w:sz w:val="24"/>
          <w:szCs w:val="24"/>
        </w:rPr>
        <w:t>解压</w:t>
      </w:r>
      <w:r>
        <w:rPr>
          <w:rFonts w:ascii="宋体" w:eastAsia="宋体" w:hAnsi="宋体" w:cs="宋体"/>
          <w:kern w:val="0"/>
          <w:sz w:val="24"/>
          <w:szCs w:val="24"/>
        </w:rPr>
        <w:t>就行。</w:t>
      </w:r>
    </w:p>
    <w:p w:rsidR="006F5F65" w:rsidRDefault="006F5F65" w:rsidP="002142CA">
      <w:pPr>
        <w:widowControl/>
        <w:jc w:val="left"/>
        <w:rPr>
          <w:rFonts w:ascii="宋体" w:eastAsia="宋体" w:hAnsi="宋体" w:cs="宋体"/>
          <w:kern w:val="0"/>
          <w:sz w:val="24"/>
          <w:szCs w:val="24"/>
        </w:rPr>
      </w:pPr>
    </w:p>
    <w:p w:rsidR="0017489B" w:rsidRDefault="0017489B" w:rsidP="002142CA">
      <w:pPr>
        <w:widowControl/>
        <w:jc w:val="left"/>
        <w:rPr>
          <w:rFonts w:ascii="宋体" w:eastAsia="宋体" w:hAnsi="宋体" w:cs="宋体"/>
          <w:kern w:val="0"/>
          <w:sz w:val="24"/>
          <w:szCs w:val="24"/>
        </w:rPr>
      </w:pPr>
      <w:r>
        <w:rPr>
          <w:rFonts w:ascii="宋体" w:eastAsia="宋体" w:hAnsi="宋体" w:cs="宋体" w:hint="eastAsia"/>
          <w:kern w:val="0"/>
          <w:sz w:val="24"/>
          <w:szCs w:val="24"/>
        </w:rPr>
        <w:t>从</w:t>
      </w:r>
      <w:r>
        <w:rPr>
          <w:rFonts w:ascii="宋体" w:eastAsia="宋体" w:hAnsi="宋体" w:cs="宋体"/>
          <w:kern w:val="0"/>
          <w:sz w:val="24"/>
          <w:szCs w:val="24"/>
        </w:rPr>
        <w:t>arff文件中加载数据</w:t>
      </w:r>
    </w:p>
    <w:p w:rsidR="0017489B" w:rsidRDefault="0017489B" w:rsidP="002142CA">
      <w:pPr>
        <w:widowControl/>
        <w:jc w:val="left"/>
        <w:rPr>
          <w:rFonts w:ascii="Arial" w:hAnsi="Arial" w:cs="Arial"/>
          <w:color w:val="333333"/>
          <w:szCs w:val="21"/>
          <w:shd w:val="clear" w:color="auto" w:fill="FFFFFF"/>
        </w:rPr>
      </w:pPr>
      <w:r>
        <w:rPr>
          <w:rFonts w:ascii="Arial" w:hAnsi="Arial" w:cs="Arial"/>
          <w:color w:val="333333"/>
          <w:szCs w:val="21"/>
          <w:shd w:val="clear" w:color="auto" w:fill="FFFFFF"/>
        </w:rPr>
        <w:t>new weka.core.Instances(newjava.io.FileReader("G:\\test.arff"));</w:t>
      </w:r>
    </w:p>
    <w:p w:rsidR="0017489B" w:rsidRDefault="0017489B" w:rsidP="002142CA">
      <w:pPr>
        <w:widowControl/>
        <w:jc w:val="left"/>
        <w:rPr>
          <w:rFonts w:ascii="Arial" w:hAnsi="Arial" w:cs="Arial"/>
          <w:color w:val="333333"/>
          <w:szCs w:val="21"/>
          <w:shd w:val="clear" w:color="auto" w:fill="FFFFFF"/>
        </w:rPr>
      </w:pPr>
      <w:r>
        <w:rPr>
          <w:rFonts w:ascii="Arial" w:hAnsi="Arial" w:cs="Arial" w:hint="eastAsia"/>
          <w:color w:val="333333"/>
          <w:szCs w:val="21"/>
          <w:shd w:val="clear" w:color="auto" w:fill="FFFFFF"/>
        </w:rPr>
        <w:t>保存</w:t>
      </w:r>
      <w:r>
        <w:rPr>
          <w:rFonts w:ascii="Arial" w:hAnsi="Arial" w:cs="Arial"/>
          <w:color w:val="333333"/>
          <w:szCs w:val="21"/>
          <w:shd w:val="clear" w:color="auto" w:fill="FFFFFF"/>
        </w:rPr>
        <w:t>数据至</w:t>
      </w:r>
      <w:r>
        <w:rPr>
          <w:rFonts w:ascii="Arial" w:hAnsi="Arial" w:cs="Arial" w:hint="eastAsia"/>
          <w:color w:val="333333"/>
          <w:szCs w:val="21"/>
          <w:shd w:val="clear" w:color="auto" w:fill="FFFFFF"/>
        </w:rPr>
        <w:t>arff</w:t>
      </w:r>
      <w:r>
        <w:rPr>
          <w:rFonts w:ascii="Arial" w:hAnsi="Arial" w:cs="Arial"/>
          <w:color w:val="333333"/>
          <w:szCs w:val="21"/>
          <w:shd w:val="clear" w:color="auto" w:fill="FFFFFF"/>
        </w:rPr>
        <w:t>文件</w:t>
      </w:r>
    </w:p>
    <w:p w:rsidR="0017489B" w:rsidRDefault="0017489B" w:rsidP="002142CA">
      <w:pPr>
        <w:widowControl/>
        <w:jc w:val="left"/>
        <w:rPr>
          <w:rFonts w:ascii="Arial" w:hAnsi="Arial" w:cs="Arial"/>
          <w:color w:val="333333"/>
          <w:szCs w:val="21"/>
          <w:shd w:val="clear" w:color="auto" w:fill="FFFFFF"/>
        </w:rPr>
      </w:pPr>
      <w:r>
        <w:rPr>
          <w:rFonts w:ascii="Arial" w:hAnsi="Arial" w:cs="Arial" w:hint="eastAsia"/>
          <w:color w:val="333333"/>
          <w:szCs w:val="21"/>
          <w:shd w:val="clear" w:color="auto" w:fill="FFFFFF"/>
        </w:rPr>
        <w:t>D</w:t>
      </w:r>
      <w:r>
        <w:rPr>
          <w:rFonts w:ascii="Arial" w:hAnsi="Arial" w:cs="Arial"/>
          <w:color w:val="333333"/>
          <w:szCs w:val="21"/>
          <w:shd w:val="clear" w:color="auto" w:fill="FFFFFF"/>
        </w:rPr>
        <w:t>ataSink.write(‘/some/where/data.arff’,data)</w:t>
      </w:r>
    </w:p>
    <w:p w:rsidR="0017489B" w:rsidRDefault="0017489B" w:rsidP="002142CA">
      <w:pPr>
        <w:widowControl/>
        <w:jc w:val="left"/>
        <w:rPr>
          <w:rFonts w:ascii="Arial" w:hAnsi="Arial" w:cs="Arial"/>
          <w:color w:val="333333"/>
          <w:szCs w:val="21"/>
          <w:shd w:val="clear" w:color="auto" w:fill="FFFFFF"/>
        </w:rPr>
      </w:pPr>
    </w:p>
    <w:p w:rsidR="00DE6BFE" w:rsidRDefault="00DE6BFE" w:rsidP="002142CA">
      <w:pPr>
        <w:widowControl/>
        <w:jc w:val="left"/>
        <w:rPr>
          <w:rFonts w:ascii="Arial" w:hAnsi="Arial" w:cs="Arial"/>
          <w:color w:val="333333"/>
          <w:szCs w:val="21"/>
          <w:shd w:val="clear" w:color="auto" w:fill="FFFFFF"/>
        </w:rPr>
      </w:pPr>
    </w:p>
    <w:p w:rsidR="00DE6BFE" w:rsidRDefault="00DE6BFE" w:rsidP="002142CA">
      <w:pPr>
        <w:widowControl/>
        <w:jc w:val="left"/>
        <w:rPr>
          <w:rFonts w:ascii="Arial" w:hAnsi="Arial" w:cs="Arial"/>
          <w:color w:val="333333"/>
          <w:szCs w:val="21"/>
          <w:shd w:val="clear" w:color="auto" w:fill="FFFFFF"/>
        </w:rPr>
      </w:pPr>
      <w:r>
        <w:rPr>
          <w:rFonts w:ascii="Arial" w:hAnsi="Arial" w:cs="Arial"/>
          <w:color w:val="333333"/>
          <w:szCs w:val="21"/>
          <w:shd w:val="clear" w:color="auto" w:fill="FFFFFF"/>
        </w:rPr>
        <w:t>A</w:t>
      </w:r>
      <w:r>
        <w:rPr>
          <w:rFonts w:ascii="Arial" w:hAnsi="Arial" w:cs="Arial" w:hint="eastAsia"/>
          <w:color w:val="333333"/>
          <w:szCs w:val="21"/>
          <w:shd w:val="clear" w:color="auto" w:fill="FFFFFF"/>
        </w:rPr>
        <w:t>priori</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算法</w:t>
      </w:r>
      <w:r>
        <w:rPr>
          <w:rFonts w:ascii="Arial" w:hAnsi="Arial" w:cs="Arial"/>
          <w:color w:val="333333"/>
          <w:szCs w:val="21"/>
          <w:shd w:val="clear" w:color="auto" w:fill="FFFFFF"/>
        </w:rPr>
        <w:t>代码</w:t>
      </w:r>
    </w:p>
    <w:p w:rsidR="00DE6BFE" w:rsidRPr="00DE6BFE" w:rsidRDefault="00DE6BFE" w:rsidP="00DE6BFE">
      <w:pPr>
        <w:widowControl/>
        <w:jc w:val="left"/>
        <w:rPr>
          <w:rFonts w:ascii="宋体" w:eastAsia="宋体" w:hAnsi="宋体" w:cs="宋体"/>
          <w:kern w:val="0"/>
          <w:sz w:val="24"/>
          <w:szCs w:val="24"/>
        </w:rPr>
      </w:pPr>
      <w:r w:rsidRPr="00DE6BFE">
        <w:rPr>
          <w:rFonts w:ascii="宋体" w:eastAsia="宋体" w:hAnsi="宋体" w:cs="宋体"/>
          <w:noProof/>
          <w:kern w:val="0"/>
          <w:sz w:val="24"/>
          <w:szCs w:val="24"/>
        </w:rPr>
        <w:drawing>
          <wp:inline distT="0" distB="0" distL="0" distR="0">
            <wp:extent cx="3636645" cy="2934335"/>
            <wp:effectExtent l="0" t="0" r="1905" b="0"/>
            <wp:docPr id="14" name="图片 14" descr="C:\Users\Administrator\AppData\Roaming\Tencent\Users\747679105\QQ\WinTemp\RichOle\NU3S[EEY{(FE01}V8M)HO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747679105\QQ\WinTemp\RichOle\NU3S[EEY{(FE01}V8M)HOV0.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6645" cy="2934335"/>
                    </a:xfrm>
                    <a:prstGeom prst="rect">
                      <a:avLst/>
                    </a:prstGeom>
                    <a:noFill/>
                    <a:ln>
                      <a:noFill/>
                    </a:ln>
                  </pic:spPr>
                </pic:pic>
              </a:graphicData>
            </a:graphic>
          </wp:inline>
        </w:drawing>
      </w:r>
    </w:p>
    <w:p w:rsidR="00DE6BFE" w:rsidRDefault="00DE6BFE" w:rsidP="002142CA">
      <w:pPr>
        <w:widowControl/>
        <w:jc w:val="left"/>
        <w:rPr>
          <w:rFonts w:ascii="Arial" w:hAnsi="Arial" w:cs="Arial"/>
          <w:color w:val="333333"/>
          <w:szCs w:val="21"/>
          <w:shd w:val="clear" w:color="auto" w:fill="FFFFFF"/>
        </w:rPr>
      </w:pPr>
    </w:p>
    <w:p w:rsidR="00DE6BFE" w:rsidRDefault="00DE6BFE" w:rsidP="002142CA">
      <w:pPr>
        <w:widowControl/>
        <w:jc w:val="left"/>
        <w:rPr>
          <w:rFonts w:ascii="Arial" w:hAnsi="Arial" w:cs="Arial"/>
          <w:color w:val="333333"/>
          <w:szCs w:val="21"/>
          <w:shd w:val="clear" w:color="auto" w:fill="FFFFFF"/>
        </w:rPr>
      </w:pPr>
    </w:p>
    <w:p w:rsidR="00DE6BFE" w:rsidRDefault="00DE6BFE" w:rsidP="002142CA">
      <w:pPr>
        <w:widowControl/>
        <w:jc w:val="left"/>
        <w:rPr>
          <w:rFonts w:ascii="Arial" w:hAnsi="Arial" w:cs="Arial"/>
          <w:color w:val="333333"/>
          <w:szCs w:val="21"/>
          <w:shd w:val="clear" w:color="auto" w:fill="FFFFFF"/>
        </w:rPr>
      </w:pPr>
      <w:r>
        <w:rPr>
          <w:rFonts w:ascii="Arial" w:hAnsi="Arial" w:cs="Arial"/>
          <w:color w:val="333333"/>
          <w:szCs w:val="21"/>
          <w:shd w:val="clear" w:color="auto" w:fill="FFFFFF"/>
        </w:rPr>
        <w:t>E</w:t>
      </w:r>
      <w:r>
        <w:rPr>
          <w:rFonts w:ascii="Arial" w:hAnsi="Arial" w:cs="Arial" w:hint="eastAsia"/>
          <w:color w:val="333333"/>
          <w:szCs w:val="21"/>
          <w:shd w:val="clear" w:color="auto" w:fill="FFFFFF"/>
        </w:rPr>
        <w:t>xplore</w:t>
      </w:r>
      <w:r>
        <w:rPr>
          <w:rFonts w:ascii="Arial" w:hAnsi="Arial" w:cs="Arial"/>
          <w:color w:val="333333"/>
          <w:szCs w:val="21"/>
          <w:shd w:val="clear" w:color="auto" w:fill="FFFFFF"/>
        </w:rPr>
        <w:t xml:space="preserve">r </w:t>
      </w:r>
      <w:r>
        <w:rPr>
          <w:rFonts w:ascii="Arial" w:hAnsi="Arial" w:cs="Arial" w:hint="eastAsia"/>
          <w:color w:val="333333"/>
          <w:szCs w:val="21"/>
          <w:shd w:val="clear" w:color="auto" w:fill="FFFFFF"/>
        </w:rPr>
        <w:t>代码</w:t>
      </w:r>
    </w:p>
    <w:p w:rsidR="00DE6BFE" w:rsidRPr="00DE6BFE" w:rsidRDefault="00DE6BFE" w:rsidP="00DE6BFE">
      <w:pPr>
        <w:widowControl/>
        <w:jc w:val="left"/>
        <w:rPr>
          <w:rFonts w:ascii="宋体" w:eastAsia="宋体" w:hAnsi="宋体" w:cs="宋体"/>
          <w:kern w:val="0"/>
          <w:sz w:val="24"/>
          <w:szCs w:val="24"/>
        </w:rPr>
      </w:pPr>
      <w:r w:rsidRPr="00DE6BFE">
        <w:rPr>
          <w:rFonts w:ascii="宋体" w:eastAsia="宋体" w:hAnsi="宋体" w:cs="宋体"/>
          <w:noProof/>
          <w:kern w:val="0"/>
          <w:sz w:val="24"/>
          <w:szCs w:val="24"/>
        </w:rPr>
        <w:lastRenderedPageBreak/>
        <w:drawing>
          <wp:inline distT="0" distB="0" distL="0" distR="0">
            <wp:extent cx="3529965" cy="4083050"/>
            <wp:effectExtent l="0" t="0" r="0" b="0"/>
            <wp:docPr id="16" name="图片 16" descr="C:\Users\Administrator\AppData\Roaming\Tencent\Users\747679105\QQ\WinTemp\RichOle\$FOU897}GOIX`7)EMO%2Q$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747679105\QQ\WinTemp\RichOle\$FOU897}GOIX`7)EMO%2Q$C.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9965" cy="4083050"/>
                    </a:xfrm>
                    <a:prstGeom prst="rect">
                      <a:avLst/>
                    </a:prstGeom>
                    <a:noFill/>
                    <a:ln>
                      <a:noFill/>
                    </a:ln>
                  </pic:spPr>
                </pic:pic>
              </a:graphicData>
            </a:graphic>
          </wp:inline>
        </w:drawing>
      </w:r>
    </w:p>
    <w:p w:rsidR="00DE6BFE" w:rsidRDefault="00DE6BFE" w:rsidP="00DE6BFE">
      <w:pPr>
        <w:widowControl/>
        <w:jc w:val="left"/>
        <w:rPr>
          <w:rFonts w:ascii="宋体" w:eastAsia="宋体" w:hAnsi="宋体" w:cs="宋体"/>
          <w:kern w:val="0"/>
          <w:sz w:val="24"/>
          <w:szCs w:val="24"/>
        </w:rPr>
      </w:pPr>
      <w:r>
        <w:rPr>
          <w:rFonts w:ascii="宋体" w:eastAsia="宋体" w:hAnsi="宋体" w:cs="宋体" w:hint="eastAsia"/>
          <w:kern w:val="0"/>
          <w:sz w:val="24"/>
          <w:szCs w:val="24"/>
        </w:rPr>
        <w:t>我们</w:t>
      </w:r>
      <w:r>
        <w:rPr>
          <w:rFonts w:ascii="宋体" w:eastAsia="宋体" w:hAnsi="宋体" w:cs="宋体"/>
          <w:kern w:val="0"/>
          <w:sz w:val="24"/>
          <w:szCs w:val="24"/>
        </w:rPr>
        <w:t>其实只用关注这</w:t>
      </w:r>
      <w:r>
        <w:rPr>
          <w:rFonts w:ascii="宋体" w:eastAsia="宋体" w:hAnsi="宋体" w:cs="宋体" w:hint="eastAsia"/>
          <w:kern w:val="0"/>
          <w:sz w:val="24"/>
          <w:szCs w:val="24"/>
        </w:rPr>
        <w:t>3个</w:t>
      </w:r>
      <w:r>
        <w:rPr>
          <w:rFonts w:ascii="宋体" w:eastAsia="宋体" w:hAnsi="宋体" w:cs="宋体"/>
          <w:kern w:val="0"/>
          <w:sz w:val="24"/>
          <w:szCs w:val="24"/>
        </w:rPr>
        <w:t>代码文件就行了。</w:t>
      </w:r>
    </w:p>
    <w:p w:rsidR="00DE6BFE" w:rsidRPr="00DE6BFE" w:rsidRDefault="00DE6BFE" w:rsidP="00DE6BFE">
      <w:pPr>
        <w:widowControl/>
        <w:jc w:val="left"/>
        <w:rPr>
          <w:rFonts w:ascii="宋体" w:eastAsia="宋体" w:hAnsi="宋体" w:cs="宋体"/>
          <w:kern w:val="0"/>
          <w:sz w:val="24"/>
          <w:szCs w:val="24"/>
        </w:rPr>
      </w:pPr>
      <w:r>
        <w:rPr>
          <w:rFonts w:ascii="宋体" w:eastAsia="宋体" w:hAnsi="宋体" w:cs="宋体" w:hint="eastAsia"/>
          <w:kern w:val="0"/>
          <w:sz w:val="24"/>
          <w:szCs w:val="24"/>
        </w:rPr>
        <w:t>基本</w:t>
      </w:r>
      <w:r>
        <w:rPr>
          <w:rFonts w:ascii="宋体" w:eastAsia="宋体" w:hAnsi="宋体" w:cs="宋体"/>
          <w:kern w:val="0"/>
          <w:sz w:val="24"/>
          <w:szCs w:val="24"/>
        </w:rPr>
        <w:t>功能代码都在这</w:t>
      </w:r>
      <w:r>
        <w:rPr>
          <w:rFonts w:ascii="宋体" w:eastAsia="宋体" w:hAnsi="宋体" w:cs="宋体" w:hint="eastAsia"/>
          <w:kern w:val="0"/>
          <w:sz w:val="24"/>
          <w:szCs w:val="24"/>
        </w:rPr>
        <w:t>3个</w:t>
      </w:r>
      <w:r>
        <w:rPr>
          <w:rFonts w:ascii="宋体" w:eastAsia="宋体" w:hAnsi="宋体" w:cs="宋体"/>
          <w:kern w:val="0"/>
          <w:sz w:val="24"/>
          <w:szCs w:val="24"/>
        </w:rPr>
        <w:t>代码文件中</w:t>
      </w:r>
      <w:r>
        <w:rPr>
          <w:rFonts w:ascii="宋体" w:eastAsia="宋体" w:hAnsi="宋体" w:cs="宋体" w:hint="eastAsia"/>
          <w:kern w:val="0"/>
          <w:sz w:val="24"/>
          <w:szCs w:val="24"/>
        </w:rPr>
        <w:t>。</w:t>
      </w:r>
    </w:p>
    <w:p w:rsidR="00DE6BFE" w:rsidRDefault="00DE6BFE" w:rsidP="002142CA">
      <w:pPr>
        <w:widowControl/>
        <w:jc w:val="left"/>
        <w:rPr>
          <w:rFonts w:ascii="Arial" w:hAnsi="Arial" w:cs="Arial"/>
          <w:color w:val="333333"/>
          <w:szCs w:val="21"/>
          <w:shd w:val="clear" w:color="auto" w:fill="FFFFFF"/>
        </w:rPr>
      </w:pPr>
    </w:p>
    <w:p w:rsidR="00A31C1A" w:rsidRDefault="00A31C1A" w:rsidP="002142CA">
      <w:pPr>
        <w:widowControl/>
        <w:jc w:val="left"/>
        <w:rPr>
          <w:rFonts w:ascii="宋体" w:eastAsia="宋体" w:hAnsi="宋体" w:cs="宋体"/>
          <w:kern w:val="0"/>
          <w:sz w:val="24"/>
          <w:szCs w:val="24"/>
        </w:rPr>
      </w:pPr>
      <w:r>
        <w:rPr>
          <w:rFonts w:ascii="宋体" w:eastAsia="宋体" w:hAnsi="宋体" w:cs="宋体" w:hint="eastAsia"/>
          <w:kern w:val="0"/>
          <w:sz w:val="24"/>
          <w:szCs w:val="24"/>
        </w:rPr>
        <w:t>其它</w:t>
      </w:r>
      <w:r>
        <w:rPr>
          <w:rFonts w:ascii="宋体" w:eastAsia="宋体" w:hAnsi="宋体" w:cs="宋体"/>
          <w:kern w:val="0"/>
          <w:sz w:val="24"/>
          <w:szCs w:val="24"/>
        </w:rPr>
        <w:t>功能请参考api文档</w:t>
      </w:r>
    </w:p>
    <w:p w:rsidR="00A31C1A" w:rsidRPr="00A31C1A" w:rsidRDefault="00A31C1A" w:rsidP="00A31C1A">
      <w:pPr>
        <w:widowControl/>
        <w:jc w:val="left"/>
        <w:rPr>
          <w:rFonts w:ascii="宋体" w:eastAsia="宋体" w:hAnsi="宋体" w:cs="宋体"/>
          <w:kern w:val="0"/>
          <w:sz w:val="24"/>
          <w:szCs w:val="24"/>
        </w:rPr>
      </w:pPr>
      <w:r w:rsidRPr="00A31C1A">
        <w:rPr>
          <w:rFonts w:ascii="宋体" w:eastAsia="宋体" w:hAnsi="宋体" w:cs="宋体"/>
          <w:noProof/>
          <w:kern w:val="0"/>
          <w:sz w:val="24"/>
          <w:szCs w:val="24"/>
        </w:rPr>
        <w:drawing>
          <wp:inline distT="0" distB="0" distL="0" distR="0">
            <wp:extent cx="8233602" cy="3636335"/>
            <wp:effectExtent l="0" t="0" r="0" b="2540"/>
            <wp:docPr id="13" name="图片 13" descr="C:\Users\Administrator\AppData\Roaming\Tencent\Users\747679105\QQ\WinTemp\RichOle\_RD${{]BTS42W(Y]V10Y${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AppData\Roaming\Tencent\Users\747679105\QQ\WinTemp\RichOle\_RD${{]BTS42W(Y]V10Y${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279550" cy="3656628"/>
                    </a:xfrm>
                    <a:prstGeom prst="rect">
                      <a:avLst/>
                    </a:prstGeom>
                    <a:noFill/>
                    <a:ln>
                      <a:noFill/>
                    </a:ln>
                  </pic:spPr>
                </pic:pic>
              </a:graphicData>
            </a:graphic>
          </wp:inline>
        </w:drawing>
      </w:r>
    </w:p>
    <w:p w:rsidR="00A31C1A" w:rsidRPr="002142CA" w:rsidRDefault="00A31C1A" w:rsidP="002142CA">
      <w:pPr>
        <w:widowControl/>
        <w:jc w:val="left"/>
        <w:rPr>
          <w:rFonts w:ascii="宋体" w:eastAsia="宋体" w:hAnsi="宋体" w:cs="宋体"/>
          <w:kern w:val="0"/>
          <w:sz w:val="24"/>
          <w:szCs w:val="24"/>
        </w:rPr>
      </w:pPr>
    </w:p>
    <w:p w:rsidR="007852A1" w:rsidRDefault="007852A1" w:rsidP="007852A1">
      <w:pPr>
        <w:pStyle w:val="1"/>
      </w:pPr>
      <w:r>
        <w:rPr>
          <w:rFonts w:hint="eastAsia"/>
        </w:rPr>
        <w:t>六</w:t>
      </w:r>
      <w:r>
        <w:t>、</w:t>
      </w:r>
      <w:r>
        <w:rPr>
          <w:rFonts w:hint="eastAsia"/>
        </w:rPr>
        <w:t>回归分析</w:t>
      </w:r>
    </w:p>
    <w:p w:rsidR="0048665A" w:rsidRPr="0048665A" w:rsidRDefault="0048665A" w:rsidP="0048665A">
      <w:pPr>
        <w:pStyle w:val="2"/>
      </w:pPr>
      <w:r>
        <w:rPr>
          <w:rFonts w:hint="eastAsia"/>
        </w:rPr>
        <w:t>定义</w:t>
      </w:r>
    </w:p>
    <w:p w:rsidR="002142CA" w:rsidRDefault="00EE1578" w:rsidP="007852A1">
      <w:r>
        <w:rPr>
          <w:rFonts w:hint="eastAsia"/>
        </w:rPr>
        <w:t>回归</w:t>
      </w:r>
      <w:r>
        <w:t>分析</w:t>
      </w:r>
      <w:r>
        <w:rPr>
          <w:rFonts w:hint="eastAsia"/>
        </w:rPr>
        <w:t>属于</w:t>
      </w:r>
      <w:r w:rsidR="007852A1">
        <w:rPr>
          <w:rFonts w:hint="eastAsia"/>
        </w:rPr>
        <w:t>分类</w:t>
      </w:r>
      <w:r>
        <w:rPr>
          <w:rFonts w:hint="eastAsia"/>
        </w:rPr>
        <w:t>的</w:t>
      </w:r>
      <w:r>
        <w:t>一种，分类</w:t>
      </w:r>
      <w:r w:rsidR="007852A1">
        <w:t>：得到一个分类函数或分类模型（</w:t>
      </w:r>
      <w:r w:rsidR="007852A1">
        <w:rPr>
          <w:rFonts w:hint="eastAsia"/>
        </w:rPr>
        <w:t>即分类</w:t>
      </w:r>
      <w:r w:rsidR="007852A1">
        <w:t>器）</w:t>
      </w:r>
      <w:r w:rsidR="007852A1">
        <w:rPr>
          <w:rFonts w:hint="eastAsia"/>
        </w:rPr>
        <w:t>，</w:t>
      </w:r>
      <w:r w:rsidR="007852A1">
        <w:t>通过分类器将未知的数据对象映射到某个给定的类别</w:t>
      </w:r>
      <w:r>
        <w:rPr>
          <w:rFonts w:hint="eastAsia"/>
        </w:rPr>
        <w:t>（回归</w:t>
      </w:r>
      <w:r>
        <w:t>是某个值）</w:t>
      </w:r>
      <w:r w:rsidR="007852A1">
        <w:t>。</w:t>
      </w:r>
    </w:p>
    <w:p w:rsidR="007852A1" w:rsidRDefault="007852A1" w:rsidP="007852A1">
      <w:r>
        <w:rPr>
          <w:rFonts w:hint="eastAsia"/>
        </w:rPr>
        <w:t>分类</w:t>
      </w:r>
      <w:r>
        <w:t>可分为两步：</w:t>
      </w:r>
      <w:r>
        <w:rPr>
          <w:rFonts w:hint="eastAsia"/>
        </w:rPr>
        <w:t>1</w:t>
      </w:r>
      <w:r>
        <w:rPr>
          <w:rFonts w:hint="eastAsia"/>
        </w:rPr>
        <w:t>、</w:t>
      </w:r>
      <w:r>
        <w:t>建立模型</w:t>
      </w:r>
    </w:p>
    <w:p w:rsidR="007852A1" w:rsidRDefault="007852A1" w:rsidP="007852A1">
      <w:r>
        <w:tab/>
      </w:r>
      <w:r>
        <w:tab/>
      </w:r>
      <w:r>
        <w:tab/>
      </w:r>
      <w:r>
        <w:tab/>
        <w:t>2</w:t>
      </w:r>
      <w:r>
        <w:rPr>
          <w:rFonts w:hint="eastAsia"/>
        </w:rPr>
        <w:t>、</w:t>
      </w:r>
      <w:r>
        <w:t>使用模型对</w:t>
      </w:r>
      <w:r>
        <w:rPr>
          <w:rFonts w:hint="eastAsia"/>
        </w:rPr>
        <w:t>数据</w:t>
      </w:r>
      <w:r>
        <w:t>对象进行分类</w:t>
      </w:r>
    </w:p>
    <w:p w:rsidR="007852A1" w:rsidRDefault="007852A1" w:rsidP="007852A1">
      <w:r>
        <w:rPr>
          <w:rFonts w:hint="eastAsia"/>
        </w:rPr>
        <w:t>分类</w:t>
      </w:r>
      <w:r>
        <w:t>是预测离散的值，回归是预测连续的值</w:t>
      </w:r>
    </w:p>
    <w:p w:rsidR="007852A1" w:rsidRDefault="007852A1" w:rsidP="007852A1"/>
    <w:p w:rsidR="00EE1578" w:rsidRDefault="00440B43" w:rsidP="007852A1">
      <w:pPr>
        <w:rPr>
          <w:rFonts w:ascii="Arial" w:hAnsi="Arial" w:cs="Arial"/>
          <w:color w:val="000000"/>
          <w:szCs w:val="21"/>
          <w:shd w:val="clear" w:color="auto" w:fill="FFFFFF"/>
        </w:rPr>
      </w:pPr>
      <w:r>
        <w:rPr>
          <w:rFonts w:ascii="Arial" w:hAnsi="Arial" w:cs="Arial"/>
          <w:color w:val="000000"/>
          <w:szCs w:val="21"/>
          <w:shd w:val="clear" w:color="auto" w:fill="FFFFFF"/>
        </w:rPr>
        <w:t>所有回归模型均符合同一个通用模式。多个自变量综合在一起可以生成一个结果</w:t>
      </w:r>
      <w:r>
        <w:rPr>
          <w:rFonts w:ascii="Arial" w:hAnsi="Arial" w:cs="Arial"/>
          <w:color w:val="000000"/>
          <w:szCs w:val="21"/>
          <w:shd w:val="clear" w:color="auto" w:fill="FFFFFF"/>
        </w:rPr>
        <w:t xml:space="preserve"> — </w:t>
      </w:r>
      <w:r>
        <w:rPr>
          <w:rFonts w:ascii="Arial" w:hAnsi="Arial" w:cs="Arial"/>
          <w:color w:val="000000"/>
          <w:szCs w:val="21"/>
          <w:shd w:val="clear" w:color="auto" w:fill="FFFFFF"/>
        </w:rPr>
        <w:t>一个因变量。然后用回归模型根据给定的这些自变量的值预测一个未知的因变量的结果。</w:t>
      </w:r>
    </w:p>
    <w:p w:rsidR="005E0309" w:rsidRDefault="005E0309" w:rsidP="007852A1">
      <w:pPr>
        <w:rPr>
          <w:rFonts w:ascii="Arial" w:hAnsi="Arial" w:cs="Arial"/>
          <w:color w:val="000000"/>
          <w:szCs w:val="21"/>
          <w:shd w:val="clear" w:color="auto" w:fill="FFFFFF"/>
        </w:rPr>
      </w:pPr>
    </w:p>
    <w:p w:rsidR="009149B1" w:rsidRDefault="009149B1" w:rsidP="007852A1">
      <w:pPr>
        <w:rPr>
          <w:rFonts w:ascii="Arial" w:hAnsi="Arial" w:cs="Arial"/>
          <w:color w:val="000000"/>
          <w:szCs w:val="21"/>
          <w:shd w:val="clear" w:color="auto" w:fill="FFFFFF"/>
        </w:rPr>
      </w:pPr>
      <w:r>
        <w:rPr>
          <w:rFonts w:ascii="Arial" w:hAnsi="Arial" w:cs="Arial"/>
          <w:color w:val="000000"/>
          <w:szCs w:val="21"/>
          <w:shd w:val="clear" w:color="auto" w:fill="FFFFFF"/>
        </w:rPr>
        <w:t>一个例子就是给房子定价。房子的价格（因变量）是</w:t>
      </w:r>
      <w:r>
        <w:rPr>
          <w:rFonts w:ascii="Arial" w:hAnsi="Arial" w:cs="Arial"/>
          <w:color w:val="000000"/>
          <w:szCs w:val="21"/>
          <w:shd w:val="clear" w:color="auto" w:fill="FFFFFF"/>
        </w:rPr>
        <w:t xml:space="preserve"> </w:t>
      </w:r>
      <w:r>
        <w:rPr>
          <w:rFonts w:ascii="Arial" w:hAnsi="Arial" w:cs="Arial"/>
          <w:color w:val="000000"/>
          <w:szCs w:val="21"/>
          <w:shd w:val="clear" w:color="auto" w:fill="FFFFFF"/>
        </w:rPr>
        <w:t>很多自变量</w:t>
      </w:r>
      <w:r>
        <w:rPr>
          <w:rFonts w:ascii="Arial" w:hAnsi="Arial" w:cs="Arial"/>
          <w:color w:val="000000"/>
          <w:szCs w:val="21"/>
          <w:shd w:val="clear" w:color="auto" w:fill="FFFFFF"/>
        </w:rPr>
        <w:t xml:space="preserve"> — </w:t>
      </w:r>
      <w:r>
        <w:rPr>
          <w:rFonts w:ascii="Arial" w:hAnsi="Arial" w:cs="Arial"/>
          <w:color w:val="000000"/>
          <w:szCs w:val="21"/>
          <w:shd w:val="clear" w:color="auto" w:fill="FFFFFF"/>
        </w:rPr>
        <w:t>房子的面积、占地的大小、厨房是否有花岗石以及卫生间是否刚重装过等的结果。所以，不管是购买过一个房子还是销售过一个房子，您都可能会创建一个回归模型</w:t>
      </w:r>
      <w:r>
        <w:rPr>
          <w:rFonts w:ascii="Arial" w:hAnsi="Arial" w:cs="Arial"/>
          <w:color w:val="000000"/>
          <w:szCs w:val="21"/>
          <w:shd w:val="clear" w:color="auto" w:fill="FFFFFF"/>
        </w:rPr>
        <w:t xml:space="preserve"> </w:t>
      </w:r>
      <w:r>
        <w:rPr>
          <w:rFonts w:ascii="Arial" w:hAnsi="Arial" w:cs="Arial"/>
          <w:color w:val="000000"/>
          <w:szCs w:val="21"/>
          <w:shd w:val="clear" w:color="auto" w:fill="FFFFFF"/>
        </w:rPr>
        <w:t>来为房子定价。这个模型建立在邻近地区内的其他有可比性的房子的售价的基础上（模型），然后再把您自己房子的值放入此模型来产生一个预期价格。</w:t>
      </w:r>
    </w:p>
    <w:p w:rsidR="009149B1" w:rsidRDefault="009149B1" w:rsidP="007852A1">
      <w:pPr>
        <w:rPr>
          <w:rFonts w:ascii="Arial" w:hAnsi="Arial" w:cs="Arial"/>
          <w:color w:val="000000"/>
          <w:szCs w:val="21"/>
          <w:shd w:val="clear" w:color="auto" w:fill="FFFFFF"/>
        </w:rPr>
      </w:pPr>
    </w:p>
    <w:p w:rsidR="009149B1" w:rsidRDefault="00D26399" w:rsidP="007852A1">
      <w:pPr>
        <w:rPr>
          <w:rStyle w:val="HTML0"/>
          <w:color w:val="000000"/>
          <w:sz w:val="21"/>
          <w:szCs w:val="21"/>
          <w:shd w:val="clear" w:color="auto" w:fill="FFFFFF"/>
        </w:rPr>
      </w:pPr>
      <w:r>
        <w:rPr>
          <w:rFonts w:ascii="Arial" w:hAnsi="Arial" w:cs="Arial"/>
          <w:color w:val="000000"/>
          <w:szCs w:val="21"/>
          <w:shd w:val="clear" w:color="auto" w:fill="FFFFFF"/>
        </w:rPr>
        <w:t>对于回归模型，只能</w:t>
      </w:r>
      <w:r>
        <w:rPr>
          <w:rFonts w:ascii="Arial" w:hAnsi="Arial" w:cs="Arial" w:hint="eastAsia"/>
          <w:color w:val="000000"/>
          <w:szCs w:val="21"/>
          <w:shd w:val="clear" w:color="auto" w:fill="FFFFFF"/>
        </w:rPr>
        <w:t>是</w:t>
      </w:r>
      <w:r>
        <w:rPr>
          <w:rStyle w:val="apple-converted-space"/>
          <w:rFonts w:ascii="Arial" w:hAnsi="Arial" w:cs="Arial"/>
          <w:color w:val="000000"/>
          <w:szCs w:val="21"/>
          <w:shd w:val="clear" w:color="auto" w:fill="FFFFFF"/>
        </w:rPr>
        <w:t> </w:t>
      </w:r>
      <w:r>
        <w:rPr>
          <w:rStyle w:val="HTML0"/>
          <w:color w:val="000000"/>
          <w:sz w:val="21"/>
          <w:szCs w:val="21"/>
          <w:shd w:val="clear" w:color="auto" w:fill="FFFFFF"/>
        </w:rPr>
        <w:t>NUMERIC</w:t>
      </w:r>
    </w:p>
    <w:p w:rsidR="00094329" w:rsidRDefault="00094329" w:rsidP="007852A1">
      <w:pPr>
        <w:rPr>
          <w:rStyle w:val="HTML0"/>
          <w:color w:val="000000"/>
          <w:sz w:val="21"/>
          <w:szCs w:val="21"/>
          <w:shd w:val="clear" w:color="auto" w:fill="FFFFFF"/>
        </w:rPr>
      </w:pPr>
    </w:p>
    <w:p w:rsidR="00094329" w:rsidRDefault="00363E64" w:rsidP="007852A1">
      <w:pPr>
        <w:rPr>
          <w:rFonts w:ascii="Arial" w:hAnsi="Arial" w:cs="Arial"/>
          <w:color w:val="000000"/>
          <w:szCs w:val="21"/>
          <w:shd w:val="clear" w:color="auto" w:fill="FFFFFF"/>
        </w:rPr>
      </w:pPr>
      <w:r w:rsidRPr="00363E64">
        <w:rPr>
          <w:rFonts w:ascii="Arial" w:hAnsi="Arial" w:cs="Arial"/>
          <w:color w:val="000000"/>
          <w:szCs w:val="21"/>
          <w:shd w:val="clear" w:color="auto" w:fill="FFFFFF"/>
        </w:rPr>
        <w:t>在有监督</w:t>
      </w:r>
      <w:r w:rsidRPr="00363E64">
        <w:rPr>
          <w:rFonts w:ascii="Arial" w:hAnsi="Arial" w:cs="Arial"/>
          <w:color w:val="000000"/>
          <w:szCs w:val="21"/>
          <w:shd w:val="clear" w:color="auto" w:fill="FFFFFF"/>
        </w:rPr>
        <w:t>(supervise)</w:t>
      </w:r>
      <w:r w:rsidRPr="00363E64">
        <w:rPr>
          <w:rFonts w:ascii="Arial" w:hAnsi="Arial" w:cs="Arial"/>
          <w:color w:val="000000"/>
          <w:szCs w:val="21"/>
          <w:shd w:val="clear" w:color="auto" w:fill="FFFFFF"/>
        </w:rPr>
        <w:t>的机器学习中，数据集常被分成</w:t>
      </w:r>
      <w:r w:rsidRPr="00363E64">
        <w:rPr>
          <w:rFonts w:ascii="Arial" w:hAnsi="Arial" w:cs="Arial"/>
          <w:color w:val="000000"/>
          <w:szCs w:val="21"/>
          <w:shd w:val="clear" w:color="auto" w:fill="FFFFFF"/>
        </w:rPr>
        <w:t>2~3</w:t>
      </w:r>
      <w:r w:rsidRPr="00363E64">
        <w:rPr>
          <w:rFonts w:ascii="Arial" w:hAnsi="Arial" w:cs="Arial"/>
          <w:color w:val="000000"/>
          <w:szCs w:val="21"/>
          <w:shd w:val="clear" w:color="auto" w:fill="FFFFFF"/>
        </w:rPr>
        <w:t>个，即：训练集</w:t>
      </w:r>
      <w:r w:rsidRPr="00363E64">
        <w:rPr>
          <w:rFonts w:ascii="Arial" w:hAnsi="Arial" w:cs="Arial"/>
          <w:color w:val="000000"/>
          <w:szCs w:val="21"/>
          <w:shd w:val="clear" w:color="auto" w:fill="FFFFFF"/>
        </w:rPr>
        <w:t xml:space="preserve">(train set) </w:t>
      </w:r>
      <w:r w:rsidRPr="00363E64">
        <w:rPr>
          <w:rFonts w:ascii="Arial" w:hAnsi="Arial" w:cs="Arial"/>
          <w:color w:val="000000"/>
          <w:szCs w:val="21"/>
          <w:shd w:val="clear" w:color="auto" w:fill="FFFFFF"/>
        </w:rPr>
        <w:t>验证集</w:t>
      </w:r>
      <w:r w:rsidRPr="00363E64">
        <w:rPr>
          <w:rFonts w:ascii="Arial" w:hAnsi="Arial" w:cs="Arial"/>
          <w:color w:val="000000"/>
          <w:szCs w:val="21"/>
          <w:shd w:val="clear" w:color="auto" w:fill="FFFFFF"/>
        </w:rPr>
        <w:t xml:space="preserve">(validation set) </w:t>
      </w:r>
      <w:bookmarkStart w:id="27" w:name="OLE_LINK32"/>
      <w:r w:rsidRPr="00363E64">
        <w:rPr>
          <w:rFonts w:ascii="Arial" w:hAnsi="Arial" w:cs="Arial"/>
          <w:color w:val="000000"/>
          <w:szCs w:val="21"/>
          <w:shd w:val="clear" w:color="auto" w:fill="FFFFFF"/>
        </w:rPr>
        <w:t>测试</w:t>
      </w:r>
      <w:bookmarkEnd w:id="27"/>
      <w:r w:rsidRPr="00363E64">
        <w:rPr>
          <w:rFonts w:ascii="Arial" w:hAnsi="Arial" w:cs="Arial"/>
          <w:color w:val="000000"/>
          <w:szCs w:val="21"/>
          <w:shd w:val="clear" w:color="auto" w:fill="FFFFFF"/>
        </w:rPr>
        <w:t>集</w:t>
      </w:r>
      <w:r w:rsidRPr="00363E64">
        <w:rPr>
          <w:rFonts w:ascii="Arial" w:hAnsi="Arial" w:cs="Arial"/>
          <w:color w:val="000000"/>
          <w:szCs w:val="21"/>
          <w:shd w:val="clear" w:color="auto" w:fill="FFFFFF"/>
        </w:rPr>
        <w:t>(test set)</w:t>
      </w:r>
      <w:r w:rsidRPr="00363E64">
        <w:rPr>
          <w:rFonts w:ascii="Arial" w:hAnsi="Arial" w:cs="Arial"/>
          <w:color w:val="000000"/>
          <w:szCs w:val="21"/>
          <w:shd w:val="clear" w:color="auto" w:fill="FFFFFF"/>
        </w:rPr>
        <w:t>。</w:t>
      </w:r>
      <w:r w:rsidR="00CB6838" w:rsidRPr="00CB6838">
        <w:rPr>
          <w:rFonts w:ascii="Arial" w:hAnsi="Arial" w:cs="Arial" w:hint="eastAsia"/>
          <w:b/>
          <w:color w:val="FF0000"/>
          <w:szCs w:val="21"/>
          <w:shd w:val="clear" w:color="auto" w:fill="FFFFFF"/>
        </w:rPr>
        <w:t>我们</w:t>
      </w:r>
      <w:r w:rsidR="00CB6838" w:rsidRPr="00CB6838">
        <w:rPr>
          <w:rFonts w:ascii="Arial" w:hAnsi="Arial" w:cs="Arial"/>
          <w:b/>
          <w:color w:val="FF0000"/>
          <w:szCs w:val="21"/>
          <w:shd w:val="clear" w:color="auto" w:fill="FFFFFF"/>
        </w:rPr>
        <w:t>这没有验证集</w:t>
      </w:r>
      <w:r w:rsidR="00CB6838" w:rsidRPr="00CB6838">
        <w:rPr>
          <w:rFonts w:ascii="Arial" w:hAnsi="Arial" w:cs="Arial" w:hint="eastAsia"/>
          <w:b/>
          <w:color w:val="FF0000"/>
          <w:szCs w:val="21"/>
          <w:shd w:val="clear" w:color="auto" w:fill="FFFFFF"/>
        </w:rPr>
        <w:t>。</w:t>
      </w:r>
    </w:p>
    <w:p w:rsidR="00363E64" w:rsidRDefault="00363E64" w:rsidP="007852A1">
      <w:pPr>
        <w:rPr>
          <w:rFonts w:ascii="Arial" w:hAnsi="Arial" w:cs="Arial"/>
          <w:color w:val="000000"/>
          <w:szCs w:val="21"/>
          <w:shd w:val="clear" w:color="auto" w:fill="FFFFFF"/>
        </w:rPr>
      </w:pPr>
    </w:p>
    <w:p w:rsidR="00CB6838" w:rsidRDefault="00363E64" w:rsidP="007852A1">
      <w:pPr>
        <w:rPr>
          <w:rFonts w:ascii="Arial" w:hAnsi="Arial" w:cs="Arial"/>
          <w:color w:val="000000"/>
          <w:szCs w:val="21"/>
          <w:shd w:val="clear" w:color="auto" w:fill="FFFFFF"/>
        </w:rPr>
      </w:pPr>
      <w:r w:rsidRPr="00363E64">
        <w:rPr>
          <w:rFonts w:ascii="Arial" w:hAnsi="Arial" w:cs="Arial"/>
          <w:color w:val="000000"/>
          <w:szCs w:val="21"/>
          <w:shd w:val="clear" w:color="auto" w:fill="FFFFFF"/>
        </w:rPr>
        <w:t>其中</w:t>
      </w:r>
      <w:r w:rsidRPr="00086047">
        <w:rPr>
          <w:rFonts w:ascii="Arial" w:hAnsi="Arial" w:cs="Arial"/>
          <w:color w:val="FF0000"/>
          <w:szCs w:val="21"/>
          <w:shd w:val="clear" w:color="auto" w:fill="FFFFFF"/>
        </w:rPr>
        <w:t>训练集用来估计模型</w:t>
      </w:r>
      <w:r w:rsidRPr="00363E64">
        <w:rPr>
          <w:rFonts w:ascii="Arial" w:hAnsi="Arial" w:cs="Arial"/>
          <w:color w:val="000000"/>
          <w:szCs w:val="21"/>
          <w:shd w:val="clear" w:color="auto" w:fill="FFFFFF"/>
        </w:rPr>
        <w:t>，而</w:t>
      </w:r>
      <w:r w:rsidRPr="00086047">
        <w:rPr>
          <w:rFonts w:ascii="Arial" w:hAnsi="Arial" w:cs="Arial"/>
          <w:color w:val="7030A0"/>
          <w:szCs w:val="21"/>
          <w:shd w:val="clear" w:color="auto" w:fill="FFFFFF"/>
        </w:rPr>
        <w:t>测试集则检验最终选择最优的模型的性能如何</w:t>
      </w:r>
      <w:r w:rsidRPr="00363E64">
        <w:rPr>
          <w:rFonts w:ascii="Arial" w:hAnsi="Arial" w:cs="Arial"/>
          <w:color w:val="000000"/>
          <w:szCs w:val="21"/>
          <w:shd w:val="clear" w:color="auto" w:fill="FFFFFF"/>
        </w:rPr>
        <w:t>。</w:t>
      </w:r>
      <w:r w:rsidR="00CB6838">
        <w:rPr>
          <w:rFonts w:ascii="Arial" w:hAnsi="Arial" w:cs="Arial" w:hint="eastAsia"/>
          <w:color w:val="000000"/>
          <w:szCs w:val="21"/>
          <w:shd w:val="clear" w:color="auto" w:fill="FFFFFF"/>
        </w:rPr>
        <w:t>二</w:t>
      </w:r>
      <w:r w:rsidRPr="00363E64">
        <w:rPr>
          <w:rFonts w:ascii="Arial" w:hAnsi="Arial" w:cs="Arial"/>
          <w:color w:val="000000"/>
          <w:szCs w:val="21"/>
          <w:shd w:val="clear" w:color="auto" w:fill="FFFFFF"/>
        </w:rPr>
        <w:t>部分都是从样本中随机抽取。</w:t>
      </w:r>
    </w:p>
    <w:p w:rsidR="00363E64" w:rsidRPr="00363E64" w:rsidRDefault="00363E64" w:rsidP="007852A1">
      <w:pPr>
        <w:rPr>
          <w:rFonts w:ascii="Arial" w:hAnsi="Arial" w:cs="Arial"/>
          <w:color w:val="000000"/>
          <w:szCs w:val="21"/>
          <w:shd w:val="clear" w:color="auto" w:fill="FFFFFF"/>
        </w:rPr>
      </w:pPr>
      <w:r w:rsidRPr="00363E64">
        <w:rPr>
          <w:rFonts w:ascii="Arial" w:hAnsi="Arial" w:cs="Arial"/>
          <w:color w:val="000000"/>
          <w:szCs w:val="21"/>
          <w:shd w:val="clear" w:color="auto" w:fill="FFFFFF"/>
        </w:rPr>
        <w:br/>
      </w:r>
      <w:r w:rsidRPr="00363E64">
        <w:rPr>
          <w:rFonts w:ascii="Arial" w:hAnsi="Arial" w:cs="Arial"/>
          <w:color w:val="000000"/>
          <w:szCs w:val="21"/>
          <w:shd w:val="clear" w:color="auto" w:fill="FFFFFF"/>
        </w:rPr>
        <w:t>样本少的时候，对</w:t>
      </w:r>
      <w:r w:rsidRPr="00363E64">
        <w:rPr>
          <w:rFonts w:ascii="Arial" w:hAnsi="Arial" w:cs="Arial"/>
          <w:color w:val="000000"/>
          <w:szCs w:val="21"/>
          <w:shd w:val="clear" w:color="auto" w:fill="FFFFFF"/>
        </w:rPr>
        <w:t>N</w:t>
      </w:r>
      <w:r w:rsidRPr="00363E64">
        <w:rPr>
          <w:rFonts w:ascii="Arial" w:hAnsi="Arial" w:cs="Arial"/>
          <w:color w:val="000000"/>
          <w:szCs w:val="21"/>
          <w:shd w:val="clear" w:color="auto" w:fill="FFFFFF"/>
        </w:rPr>
        <w:t>个样本采用</w:t>
      </w:r>
      <w:r w:rsidRPr="00363E64">
        <w:rPr>
          <w:rFonts w:ascii="Arial" w:hAnsi="Arial" w:cs="Arial"/>
          <w:color w:val="000000"/>
          <w:szCs w:val="21"/>
          <w:shd w:val="clear" w:color="auto" w:fill="FFFFFF"/>
        </w:rPr>
        <w:t>K</w:t>
      </w:r>
      <w:r w:rsidRPr="00363E64">
        <w:rPr>
          <w:rFonts w:ascii="Arial" w:hAnsi="Arial" w:cs="Arial"/>
          <w:color w:val="000000"/>
          <w:szCs w:val="21"/>
          <w:shd w:val="clear" w:color="auto" w:fill="FFFFFF"/>
        </w:rPr>
        <w:t>折交叉验证法。就是将样本打乱，然后均匀分成</w:t>
      </w:r>
      <w:r w:rsidRPr="00363E64">
        <w:rPr>
          <w:rFonts w:ascii="Arial" w:hAnsi="Arial" w:cs="Arial"/>
          <w:color w:val="000000"/>
          <w:szCs w:val="21"/>
          <w:shd w:val="clear" w:color="auto" w:fill="FFFFFF"/>
        </w:rPr>
        <w:t>K</w:t>
      </w:r>
      <w:r w:rsidRPr="00363E64">
        <w:rPr>
          <w:rFonts w:ascii="Arial" w:hAnsi="Arial" w:cs="Arial"/>
          <w:color w:val="000000"/>
          <w:szCs w:val="21"/>
          <w:shd w:val="clear" w:color="auto" w:fill="FFFFFF"/>
        </w:rPr>
        <w:t>份，轮流选择其中</w:t>
      </w:r>
      <w:r w:rsidRPr="00363E64">
        <w:rPr>
          <w:rFonts w:ascii="Arial" w:hAnsi="Arial" w:cs="Arial"/>
          <w:color w:val="000000"/>
          <w:szCs w:val="21"/>
          <w:shd w:val="clear" w:color="auto" w:fill="FFFFFF"/>
        </w:rPr>
        <w:t>K</w:t>
      </w:r>
      <w:r w:rsidRPr="00363E64">
        <w:rPr>
          <w:rFonts w:ascii="Arial" w:hAnsi="Arial" w:cs="Arial"/>
          <w:color w:val="000000"/>
          <w:szCs w:val="21"/>
          <w:shd w:val="clear" w:color="auto" w:fill="FFFFFF"/>
        </w:rPr>
        <w:t>－</w:t>
      </w:r>
      <w:r w:rsidRPr="00363E64">
        <w:rPr>
          <w:rFonts w:ascii="Arial" w:hAnsi="Arial" w:cs="Arial"/>
          <w:color w:val="000000"/>
          <w:szCs w:val="21"/>
          <w:shd w:val="clear" w:color="auto" w:fill="FFFFFF"/>
        </w:rPr>
        <w:t>1</w:t>
      </w:r>
      <w:r w:rsidRPr="00363E64">
        <w:rPr>
          <w:rFonts w:ascii="Arial" w:hAnsi="Arial" w:cs="Arial"/>
          <w:color w:val="000000"/>
          <w:szCs w:val="21"/>
          <w:shd w:val="clear" w:color="auto" w:fill="FFFFFF"/>
        </w:rPr>
        <w:t>份训练，剩余的一份做</w:t>
      </w:r>
      <w:r w:rsidR="00CB6838" w:rsidRPr="00363E64">
        <w:rPr>
          <w:rFonts w:ascii="Arial" w:hAnsi="Arial" w:cs="Arial"/>
          <w:color w:val="000000"/>
          <w:szCs w:val="21"/>
          <w:shd w:val="clear" w:color="auto" w:fill="FFFFFF"/>
        </w:rPr>
        <w:t>测试</w:t>
      </w:r>
      <w:r w:rsidRPr="00363E64">
        <w:rPr>
          <w:rFonts w:ascii="Arial" w:hAnsi="Arial" w:cs="Arial"/>
          <w:color w:val="000000"/>
          <w:szCs w:val="21"/>
          <w:shd w:val="clear" w:color="auto" w:fill="FFFFFF"/>
        </w:rPr>
        <w:t>，计算预测误差平方和，最后把</w:t>
      </w:r>
      <w:r w:rsidRPr="00363E64">
        <w:rPr>
          <w:rFonts w:ascii="Arial" w:hAnsi="Arial" w:cs="Arial"/>
          <w:color w:val="000000"/>
          <w:szCs w:val="21"/>
          <w:shd w:val="clear" w:color="auto" w:fill="FFFFFF"/>
        </w:rPr>
        <w:t>K</w:t>
      </w:r>
      <w:r w:rsidRPr="00363E64">
        <w:rPr>
          <w:rFonts w:ascii="Arial" w:hAnsi="Arial" w:cs="Arial"/>
          <w:color w:val="000000"/>
          <w:szCs w:val="21"/>
          <w:shd w:val="clear" w:color="auto" w:fill="FFFFFF"/>
        </w:rPr>
        <w:t>次的预测误差平方和再做平均作为选择最优模型结构的依据。特别的</w:t>
      </w:r>
      <w:r w:rsidRPr="00363E64">
        <w:rPr>
          <w:rFonts w:ascii="Arial" w:hAnsi="Arial" w:cs="Arial"/>
          <w:color w:val="000000"/>
          <w:szCs w:val="21"/>
          <w:shd w:val="clear" w:color="auto" w:fill="FFFFFF"/>
        </w:rPr>
        <w:t>K</w:t>
      </w:r>
      <w:r w:rsidRPr="00363E64">
        <w:rPr>
          <w:rFonts w:ascii="Arial" w:hAnsi="Arial" w:cs="Arial"/>
          <w:color w:val="000000"/>
          <w:szCs w:val="21"/>
          <w:shd w:val="clear" w:color="auto" w:fill="FFFFFF"/>
        </w:rPr>
        <w:t>取</w:t>
      </w:r>
      <w:r w:rsidRPr="00363E64">
        <w:rPr>
          <w:rFonts w:ascii="Arial" w:hAnsi="Arial" w:cs="Arial"/>
          <w:color w:val="000000"/>
          <w:szCs w:val="21"/>
          <w:shd w:val="clear" w:color="auto" w:fill="FFFFFF"/>
        </w:rPr>
        <w:t>N</w:t>
      </w:r>
      <w:r w:rsidRPr="00363E64">
        <w:rPr>
          <w:rFonts w:ascii="Arial" w:hAnsi="Arial" w:cs="Arial"/>
          <w:color w:val="000000"/>
          <w:szCs w:val="21"/>
          <w:shd w:val="clear" w:color="auto" w:fill="FFFFFF"/>
        </w:rPr>
        <w:t>，就是留一法（</w:t>
      </w:r>
      <w:r w:rsidRPr="00363E64">
        <w:rPr>
          <w:rFonts w:ascii="Arial" w:hAnsi="Arial" w:cs="Arial"/>
          <w:color w:val="000000"/>
          <w:szCs w:val="21"/>
          <w:shd w:val="clear" w:color="auto" w:fill="FFFFFF"/>
        </w:rPr>
        <w:t>leave one out</w:t>
      </w:r>
      <w:r w:rsidRPr="00363E64">
        <w:rPr>
          <w:rFonts w:ascii="Arial" w:hAnsi="Arial" w:cs="Arial"/>
          <w:color w:val="000000"/>
          <w:szCs w:val="21"/>
          <w:shd w:val="clear" w:color="auto" w:fill="FFFFFF"/>
        </w:rPr>
        <w:t>）</w:t>
      </w:r>
    </w:p>
    <w:p w:rsidR="00094329" w:rsidRDefault="00094329" w:rsidP="00094329">
      <w:pPr>
        <w:pStyle w:val="2"/>
        <w:rPr>
          <w:rStyle w:val="HTML0"/>
          <w:color w:val="000000"/>
          <w:sz w:val="21"/>
          <w:szCs w:val="21"/>
          <w:shd w:val="clear" w:color="auto" w:fill="FFFFFF"/>
        </w:rPr>
      </w:pPr>
      <w:r>
        <w:rPr>
          <w:rStyle w:val="HTML0"/>
          <w:rFonts w:hint="eastAsia"/>
          <w:color w:val="000000"/>
          <w:sz w:val="21"/>
          <w:szCs w:val="21"/>
          <w:shd w:val="clear" w:color="auto" w:fill="FFFFFF"/>
        </w:rPr>
        <w:t>实例1</w:t>
      </w:r>
    </w:p>
    <w:p w:rsidR="0014622E" w:rsidRDefault="0014622E" w:rsidP="0014622E">
      <w:r>
        <w:rPr>
          <w:rFonts w:hint="eastAsia"/>
        </w:rPr>
        <w:t>在</w:t>
      </w:r>
      <w:r>
        <w:t>预处理面板</w:t>
      </w:r>
      <w:r>
        <w:rPr>
          <w:rFonts w:hint="eastAsia"/>
        </w:rPr>
        <w:t>中</w:t>
      </w:r>
      <w:r>
        <w:t>加载</w:t>
      </w:r>
      <w:r>
        <w:t xml:space="preserve">cpu.arff </w:t>
      </w:r>
      <w:r>
        <w:rPr>
          <w:rFonts w:hint="eastAsia"/>
        </w:rPr>
        <w:t>文件</w:t>
      </w:r>
    </w:p>
    <w:p w:rsidR="0014622E" w:rsidRPr="0014622E" w:rsidRDefault="0014622E" w:rsidP="0014622E">
      <w:r w:rsidRPr="0014622E">
        <w:t>单击</w:t>
      </w:r>
      <w:r w:rsidRPr="0014622E">
        <w:t> </w:t>
      </w:r>
      <w:r w:rsidRPr="0014622E">
        <w:rPr>
          <w:b/>
          <w:bCs/>
        </w:rPr>
        <w:t>Classify</w:t>
      </w:r>
      <w:r w:rsidRPr="0014622E">
        <w:t> </w:t>
      </w:r>
      <w:r w:rsidRPr="0014622E">
        <w:t>选项卡</w:t>
      </w:r>
    </w:p>
    <w:p w:rsidR="00094329" w:rsidRPr="00094329" w:rsidRDefault="00094329" w:rsidP="0014622E">
      <w:r w:rsidRPr="00094329">
        <w:t>单击</w:t>
      </w:r>
      <w:r w:rsidRPr="0014622E">
        <w:t> Choose </w:t>
      </w:r>
      <w:r w:rsidRPr="00094329">
        <w:t>按钮，然后扩展</w:t>
      </w:r>
      <w:r w:rsidRPr="0014622E">
        <w:t> functions </w:t>
      </w:r>
      <w:r w:rsidRPr="00094329">
        <w:t>分支。</w:t>
      </w:r>
    </w:p>
    <w:p w:rsidR="00094329" w:rsidRPr="00094329" w:rsidRDefault="00094329" w:rsidP="0014622E">
      <w:r w:rsidRPr="00094329">
        <w:t>选择</w:t>
      </w:r>
      <w:r w:rsidRPr="0014622E">
        <w:t> LinearRegression </w:t>
      </w:r>
      <w:r w:rsidRPr="00094329">
        <w:t>叶。</w:t>
      </w:r>
    </w:p>
    <w:p w:rsidR="00094329" w:rsidRDefault="00094329" w:rsidP="007852A1"/>
    <w:p w:rsidR="0014622E" w:rsidRDefault="0014622E" w:rsidP="007852A1">
      <w:r>
        <w:t>T</w:t>
      </w:r>
      <w:r>
        <w:rPr>
          <w:rFonts w:hint="eastAsia"/>
        </w:rPr>
        <w:t>est</w:t>
      </w:r>
      <w:r>
        <w:t xml:space="preserve">  options   </w:t>
      </w:r>
      <w:r>
        <w:rPr>
          <w:rFonts w:hint="eastAsia"/>
        </w:rPr>
        <w:t>测试</w:t>
      </w:r>
      <w:r>
        <w:t>选项</w:t>
      </w:r>
      <w:r>
        <w:rPr>
          <w:rFonts w:hint="eastAsia"/>
        </w:rPr>
        <w:t>的</w:t>
      </w:r>
      <w:r>
        <w:t>解释</w:t>
      </w:r>
      <w:r>
        <w:rPr>
          <w:rFonts w:hint="eastAsia"/>
        </w:rPr>
        <w:t>如下</w:t>
      </w:r>
    </w:p>
    <w:p w:rsidR="0014622E" w:rsidRDefault="0014622E" w:rsidP="007852A1">
      <w:r>
        <w:lastRenderedPageBreak/>
        <w:t>U</w:t>
      </w:r>
      <w:r>
        <w:rPr>
          <w:rFonts w:hint="eastAsia"/>
        </w:rPr>
        <w:t>se</w:t>
      </w:r>
      <w:r>
        <w:t xml:space="preserve"> training set   //</w:t>
      </w:r>
      <w:r>
        <w:rPr>
          <w:rFonts w:hint="eastAsia"/>
        </w:rPr>
        <w:t>用</w:t>
      </w:r>
      <w:r>
        <w:t>当前指定的数据集</w:t>
      </w:r>
      <w:r>
        <w:rPr>
          <w:rFonts w:hint="eastAsia"/>
        </w:rPr>
        <w:t>中</w:t>
      </w:r>
      <w:r>
        <w:t>的全部数据进行学习</w:t>
      </w:r>
      <w:r w:rsidR="00363E64">
        <w:rPr>
          <w:rFonts w:hint="eastAsia"/>
        </w:rPr>
        <w:t>，</w:t>
      </w:r>
      <w:r w:rsidR="00BC0772">
        <w:rPr>
          <w:rFonts w:hint="eastAsia"/>
        </w:rPr>
        <w:t>数据都是</w:t>
      </w:r>
      <w:r w:rsidR="00363E64">
        <w:t>训练集</w:t>
      </w:r>
      <w:r w:rsidR="00D82B34">
        <w:rPr>
          <w:rFonts w:hint="eastAsia"/>
        </w:rPr>
        <w:t>，</w:t>
      </w:r>
      <w:r w:rsidR="00D82B34">
        <w:t>同时也是测试集</w:t>
      </w:r>
      <w:r w:rsidR="00D131CC">
        <w:rPr>
          <w:rFonts w:hint="eastAsia"/>
        </w:rPr>
        <w:t xml:space="preserve"> </w:t>
      </w:r>
    </w:p>
    <w:p w:rsidR="0014622E" w:rsidRDefault="0014622E" w:rsidP="007852A1">
      <w:r>
        <w:t xml:space="preserve">Suplied test  set   </w:t>
      </w:r>
      <w:r>
        <w:rPr>
          <w:rFonts w:hint="eastAsia"/>
        </w:rPr>
        <w:t>/</w:t>
      </w:r>
      <w:r>
        <w:t>/</w:t>
      </w:r>
      <w:r w:rsidR="00086047">
        <w:rPr>
          <w:rFonts w:hint="eastAsia"/>
        </w:rPr>
        <w:t>另外</w:t>
      </w:r>
      <w:r>
        <w:t>指定</w:t>
      </w:r>
      <w:r w:rsidR="00363E64">
        <w:rPr>
          <w:rFonts w:hint="eastAsia"/>
        </w:rPr>
        <w:t>一个测试</w:t>
      </w:r>
      <w:r w:rsidR="00363E64">
        <w:t>集</w:t>
      </w:r>
      <w:r w:rsidR="00D131CC">
        <w:rPr>
          <w:rFonts w:hint="eastAsia"/>
        </w:rPr>
        <w:t xml:space="preserve">  </w:t>
      </w:r>
    </w:p>
    <w:p w:rsidR="0014622E" w:rsidRDefault="00363E64" w:rsidP="007852A1">
      <w:r>
        <w:t>C</w:t>
      </w:r>
      <w:r>
        <w:rPr>
          <w:rFonts w:hint="eastAsia"/>
        </w:rPr>
        <w:t>ross</w:t>
      </w:r>
      <w:r>
        <w:t xml:space="preserve">-validation   </w:t>
      </w:r>
      <w:r>
        <w:rPr>
          <w:rFonts w:hint="eastAsia"/>
        </w:rPr>
        <w:t>/</w:t>
      </w:r>
      <w:r>
        <w:t>/</w:t>
      </w:r>
      <w:r>
        <w:t>交叉验证，</w:t>
      </w:r>
      <w:r w:rsidRPr="00363E64">
        <w:t>在给定的建模样本中，拿出大部分样本进行建模型，留小部分样本用刚建立的模型进行预报，并求这小部分样本的预报误差，记录它们的平方加和。这个过程一直进行，直到所有的样本都被预报了一次而且仅被预报一次。</w:t>
      </w:r>
      <w:r w:rsidR="00086047">
        <w:rPr>
          <w:rFonts w:hint="eastAsia"/>
        </w:rPr>
        <w:t>需要</w:t>
      </w:r>
      <w:r w:rsidR="00086047">
        <w:t>输入折数，就是</w:t>
      </w:r>
      <w:r w:rsidR="00086047">
        <w:rPr>
          <w:rFonts w:hint="eastAsia"/>
        </w:rPr>
        <w:t>平均</w:t>
      </w:r>
      <w:r w:rsidR="00086047">
        <w:t>分成几份的意思。</w:t>
      </w:r>
      <w:r w:rsidR="00D82B34">
        <w:rPr>
          <w:rFonts w:hint="eastAsia"/>
        </w:rPr>
        <w:t xml:space="preserve"> </w:t>
      </w:r>
    </w:p>
    <w:p w:rsidR="00086047" w:rsidRDefault="00086047" w:rsidP="007852A1">
      <w:pPr>
        <w:rPr>
          <w:rStyle w:val="a5"/>
          <w:rFonts w:ascii="Arial" w:hAnsi="Arial" w:cs="Arial"/>
          <w:b w:val="0"/>
          <w:color w:val="000000"/>
          <w:szCs w:val="21"/>
          <w:shd w:val="clear" w:color="auto" w:fill="FFFFFF"/>
        </w:rPr>
      </w:pPr>
      <w:r>
        <w:rPr>
          <w:rStyle w:val="a5"/>
          <w:rFonts w:ascii="Arial" w:hAnsi="Arial" w:cs="Arial"/>
          <w:color w:val="000000"/>
          <w:szCs w:val="21"/>
          <w:shd w:val="clear" w:color="auto" w:fill="FFFFFF"/>
        </w:rPr>
        <w:t xml:space="preserve">Percentage split  </w:t>
      </w:r>
      <w:r>
        <w:rPr>
          <w:rStyle w:val="a5"/>
          <w:rFonts w:ascii="Arial" w:hAnsi="Arial" w:cs="Arial" w:hint="eastAsia"/>
          <w:color w:val="000000"/>
          <w:szCs w:val="21"/>
          <w:shd w:val="clear" w:color="auto" w:fill="FFFFFF"/>
        </w:rPr>
        <w:t>/</w:t>
      </w:r>
      <w:r>
        <w:rPr>
          <w:rStyle w:val="a5"/>
          <w:rFonts w:ascii="Arial" w:hAnsi="Arial" w:cs="Arial"/>
          <w:color w:val="000000"/>
          <w:szCs w:val="21"/>
          <w:shd w:val="clear" w:color="auto" w:fill="FFFFFF"/>
        </w:rPr>
        <w:t>/</w:t>
      </w:r>
      <w:r>
        <w:rPr>
          <w:rStyle w:val="a5"/>
          <w:rFonts w:ascii="Arial" w:hAnsi="Arial" w:cs="Arial" w:hint="eastAsia"/>
          <w:color w:val="000000"/>
          <w:szCs w:val="21"/>
          <w:shd w:val="clear" w:color="auto" w:fill="FFFFFF"/>
        </w:rPr>
        <w:t>按</w:t>
      </w:r>
      <w:r>
        <w:rPr>
          <w:rStyle w:val="a5"/>
          <w:rFonts w:ascii="Arial" w:hAnsi="Arial" w:cs="Arial"/>
          <w:color w:val="000000"/>
          <w:szCs w:val="21"/>
          <w:shd w:val="clear" w:color="auto" w:fill="FFFFFF"/>
        </w:rPr>
        <w:t>比例分割</w:t>
      </w:r>
      <w:r>
        <w:rPr>
          <w:rStyle w:val="a5"/>
          <w:rFonts w:ascii="Arial" w:hAnsi="Arial" w:cs="Arial" w:hint="eastAsia"/>
          <w:color w:val="000000"/>
          <w:szCs w:val="21"/>
          <w:shd w:val="clear" w:color="auto" w:fill="FFFFFF"/>
        </w:rPr>
        <w:t xml:space="preserve"> </w:t>
      </w:r>
      <w:r>
        <w:rPr>
          <w:rStyle w:val="a5"/>
          <w:rFonts w:ascii="Arial" w:hAnsi="Arial" w:cs="Arial" w:hint="eastAsia"/>
          <w:b w:val="0"/>
          <w:color w:val="000000"/>
          <w:szCs w:val="21"/>
          <w:shd w:val="clear" w:color="auto" w:fill="FFFFFF"/>
        </w:rPr>
        <w:t>在</w:t>
      </w:r>
      <w:r>
        <w:rPr>
          <w:rStyle w:val="a5"/>
          <w:rFonts w:ascii="Arial" w:hAnsi="Arial" w:cs="Arial"/>
          <w:b w:val="0"/>
          <w:color w:val="000000"/>
          <w:szCs w:val="21"/>
          <w:shd w:val="clear" w:color="auto" w:fill="FFFFFF"/>
        </w:rPr>
        <w:t>数据集中，取</w:t>
      </w:r>
      <w:r>
        <w:rPr>
          <w:rStyle w:val="a5"/>
          <w:rFonts w:ascii="Arial" w:hAnsi="Arial" w:cs="Arial" w:hint="eastAsia"/>
          <w:b w:val="0"/>
          <w:color w:val="000000"/>
          <w:szCs w:val="21"/>
          <w:shd w:val="clear" w:color="auto" w:fill="FFFFFF"/>
        </w:rPr>
        <w:t>出特定</w:t>
      </w:r>
      <w:r>
        <w:rPr>
          <w:rStyle w:val="a5"/>
          <w:rFonts w:ascii="Arial" w:hAnsi="Arial" w:cs="Arial"/>
          <w:b w:val="0"/>
          <w:color w:val="000000"/>
          <w:szCs w:val="21"/>
          <w:shd w:val="clear" w:color="auto" w:fill="FFFFFF"/>
        </w:rPr>
        <w:t>比例的数据用于训练（</w:t>
      </w:r>
      <w:r>
        <w:rPr>
          <w:rStyle w:val="a5"/>
          <w:rFonts w:ascii="Arial" w:hAnsi="Arial" w:cs="Arial" w:hint="eastAsia"/>
          <w:b w:val="0"/>
          <w:color w:val="000000"/>
          <w:szCs w:val="21"/>
          <w:shd w:val="clear" w:color="auto" w:fill="FFFFFF"/>
        </w:rPr>
        <w:t>训练</w:t>
      </w:r>
      <w:r>
        <w:rPr>
          <w:rStyle w:val="a5"/>
          <w:rFonts w:ascii="Arial" w:hAnsi="Arial" w:cs="Arial"/>
          <w:b w:val="0"/>
          <w:color w:val="000000"/>
          <w:szCs w:val="21"/>
          <w:shd w:val="clear" w:color="auto" w:fill="FFFFFF"/>
        </w:rPr>
        <w:t>集）</w:t>
      </w:r>
      <w:r>
        <w:rPr>
          <w:rStyle w:val="a5"/>
          <w:rFonts w:ascii="Arial" w:hAnsi="Arial" w:cs="Arial" w:hint="eastAsia"/>
          <w:b w:val="0"/>
          <w:color w:val="000000"/>
          <w:szCs w:val="21"/>
          <w:shd w:val="clear" w:color="auto" w:fill="FFFFFF"/>
        </w:rPr>
        <w:t>。</w:t>
      </w:r>
      <w:r>
        <w:rPr>
          <w:rStyle w:val="a5"/>
          <w:rFonts w:ascii="Arial" w:hAnsi="Arial" w:cs="Arial"/>
          <w:b w:val="0"/>
          <w:color w:val="000000"/>
          <w:szCs w:val="21"/>
          <w:shd w:val="clear" w:color="auto" w:fill="FFFFFF"/>
        </w:rPr>
        <w:t>其余的用来测试（</w:t>
      </w:r>
      <w:r>
        <w:rPr>
          <w:rStyle w:val="a5"/>
          <w:rFonts w:ascii="Arial" w:hAnsi="Arial" w:cs="Arial" w:hint="eastAsia"/>
          <w:b w:val="0"/>
          <w:color w:val="000000"/>
          <w:szCs w:val="21"/>
          <w:shd w:val="clear" w:color="auto" w:fill="FFFFFF"/>
        </w:rPr>
        <w:t>测试</w:t>
      </w:r>
      <w:r>
        <w:rPr>
          <w:rStyle w:val="a5"/>
          <w:rFonts w:ascii="Arial" w:hAnsi="Arial" w:cs="Arial"/>
          <w:b w:val="0"/>
          <w:color w:val="000000"/>
          <w:szCs w:val="21"/>
          <w:shd w:val="clear" w:color="auto" w:fill="FFFFFF"/>
        </w:rPr>
        <w:t>集）</w:t>
      </w:r>
      <w:r w:rsidR="00D131CC">
        <w:rPr>
          <w:rStyle w:val="a5"/>
          <w:rFonts w:ascii="Arial" w:hAnsi="Arial" w:cs="Arial" w:hint="eastAsia"/>
          <w:b w:val="0"/>
          <w:color w:val="000000"/>
          <w:szCs w:val="21"/>
          <w:shd w:val="clear" w:color="auto" w:fill="FFFFFF"/>
        </w:rPr>
        <w:t xml:space="preserve"> </w:t>
      </w:r>
    </w:p>
    <w:p w:rsidR="00086047" w:rsidRDefault="00086047" w:rsidP="007852A1">
      <w:pPr>
        <w:rPr>
          <w:rStyle w:val="a5"/>
          <w:rFonts w:ascii="Arial" w:hAnsi="Arial" w:cs="Arial"/>
          <w:b w:val="0"/>
          <w:color w:val="000000"/>
          <w:szCs w:val="21"/>
          <w:shd w:val="clear" w:color="auto" w:fill="FFFFFF"/>
        </w:rPr>
      </w:pPr>
    </w:p>
    <w:p w:rsidR="00BC0772" w:rsidRPr="00BC0772" w:rsidRDefault="00BC0772" w:rsidP="007852A1">
      <w:pPr>
        <w:rPr>
          <w:rStyle w:val="a5"/>
          <w:rFonts w:ascii="Arial" w:hAnsi="Arial" w:cs="Arial"/>
          <w:b w:val="0"/>
          <w:color w:val="FF0000"/>
          <w:szCs w:val="21"/>
          <w:shd w:val="clear" w:color="auto" w:fill="FFFFFF"/>
        </w:rPr>
      </w:pPr>
      <w:r w:rsidRPr="00BC0772">
        <w:rPr>
          <w:rStyle w:val="a5"/>
          <w:rFonts w:ascii="Arial" w:hAnsi="Arial" w:cs="Arial" w:hint="eastAsia"/>
          <w:b w:val="0"/>
          <w:color w:val="FF0000"/>
          <w:szCs w:val="21"/>
          <w:shd w:val="clear" w:color="auto" w:fill="FFFFFF"/>
        </w:rPr>
        <w:t>选择</w:t>
      </w:r>
      <w:r w:rsidRPr="00BC0772">
        <w:rPr>
          <w:rStyle w:val="a5"/>
          <w:rFonts w:ascii="Arial" w:hAnsi="Arial" w:cs="Arial"/>
          <w:b w:val="0"/>
          <w:color w:val="FF0000"/>
          <w:szCs w:val="21"/>
          <w:shd w:val="clear" w:color="auto" w:fill="FFFFFF"/>
        </w:rPr>
        <w:t>好</w:t>
      </w:r>
      <w:r w:rsidRPr="00BC0772">
        <w:rPr>
          <w:rFonts w:ascii="Arial" w:hAnsi="Arial" w:cs="Arial"/>
          <w:color w:val="FF0000"/>
          <w:szCs w:val="21"/>
          <w:shd w:val="clear" w:color="auto" w:fill="FFFFFF"/>
        </w:rPr>
        <w:t>因变量</w:t>
      </w:r>
      <w:r w:rsidRPr="00BC0772">
        <w:rPr>
          <w:rFonts w:ascii="Arial" w:hAnsi="Arial" w:cs="Arial" w:hint="eastAsia"/>
          <w:color w:val="FF0000"/>
          <w:szCs w:val="21"/>
          <w:shd w:val="clear" w:color="auto" w:fill="FFFFFF"/>
        </w:rPr>
        <w:t>class</w:t>
      </w:r>
      <w:r w:rsidRPr="00BC0772">
        <w:rPr>
          <w:rFonts w:ascii="Arial" w:hAnsi="Arial" w:cs="Arial" w:hint="eastAsia"/>
          <w:color w:val="FF0000"/>
          <w:szCs w:val="21"/>
          <w:shd w:val="clear" w:color="auto" w:fill="FFFFFF"/>
        </w:rPr>
        <w:t>，</w:t>
      </w:r>
      <w:r w:rsidRPr="00BC0772">
        <w:rPr>
          <w:rFonts w:ascii="Arial" w:hAnsi="Arial" w:cs="Arial"/>
          <w:color w:val="FF0000"/>
          <w:szCs w:val="21"/>
          <w:shd w:val="clear" w:color="auto" w:fill="FFFFFF"/>
        </w:rPr>
        <w:t>默认就是</w:t>
      </w:r>
    </w:p>
    <w:p w:rsidR="00BC0772" w:rsidRDefault="00BC0772" w:rsidP="007852A1">
      <w:pPr>
        <w:rPr>
          <w:rStyle w:val="a5"/>
          <w:rFonts w:ascii="Arial" w:hAnsi="Arial" w:cs="Arial"/>
          <w:b w:val="0"/>
          <w:color w:val="000000"/>
          <w:szCs w:val="21"/>
          <w:shd w:val="clear" w:color="auto" w:fill="FFFFFF"/>
        </w:rPr>
      </w:pPr>
    </w:p>
    <w:p w:rsidR="00E27EB4" w:rsidRPr="00E27EB4" w:rsidRDefault="00E27EB4" w:rsidP="007852A1">
      <w:pPr>
        <w:rPr>
          <w:rStyle w:val="a5"/>
          <w:rFonts w:ascii="Arial" w:hAnsi="Arial" w:cs="Arial"/>
          <w:color w:val="000000"/>
          <w:szCs w:val="21"/>
          <w:shd w:val="clear" w:color="auto" w:fill="FFFFFF"/>
        </w:rPr>
      </w:pPr>
      <w:r w:rsidRPr="00E27EB4">
        <w:rPr>
          <w:rStyle w:val="a5"/>
          <w:rFonts w:ascii="Arial" w:hAnsi="Arial" w:cs="Arial" w:hint="eastAsia"/>
          <w:color w:val="000000"/>
          <w:szCs w:val="21"/>
          <w:shd w:val="clear" w:color="auto" w:fill="FFFFFF"/>
        </w:rPr>
        <w:t>选择</w:t>
      </w:r>
      <w:r w:rsidRPr="00E27EB4">
        <w:rPr>
          <w:rStyle w:val="a5"/>
          <w:rFonts w:ascii="Arial" w:hAnsi="Arial" w:cs="Arial"/>
          <w:color w:val="000000"/>
          <w:szCs w:val="21"/>
          <w:shd w:val="clear" w:color="auto" w:fill="FFFFFF"/>
        </w:rPr>
        <w:t>第一项的分析结果</w:t>
      </w:r>
    </w:p>
    <w:p w:rsidR="00E27EB4" w:rsidRDefault="00E27EB4" w:rsidP="00E27EB4">
      <w:r>
        <w:t>=== Run information ===</w:t>
      </w:r>
    </w:p>
    <w:p w:rsidR="00E27EB4" w:rsidRDefault="00E27EB4" w:rsidP="00E27EB4"/>
    <w:p w:rsidR="00E27EB4" w:rsidRDefault="00E27EB4" w:rsidP="00E27EB4">
      <w:r>
        <w:t>Scheme:       weka.classifiers.functions.LinearRegression -S 0 -R 1.0E-8</w:t>
      </w:r>
    </w:p>
    <w:p w:rsidR="00E27EB4" w:rsidRDefault="00E27EB4" w:rsidP="00E27EB4">
      <w:r>
        <w:t>Relation:     cpu</w:t>
      </w:r>
    </w:p>
    <w:p w:rsidR="00E27EB4" w:rsidRDefault="00E27EB4" w:rsidP="00E27EB4">
      <w:r>
        <w:t>Instances:    209</w:t>
      </w:r>
    </w:p>
    <w:p w:rsidR="00E27EB4" w:rsidRDefault="00E27EB4" w:rsidP="00E27EB4">
      <w:r>
        <w:t>Attributes:   7</w:t>
      </w:r>
    </w:p>
    <w:p w:rsidR="00E27EB4" w:rsidRDefault="00E27EB4" w:rsidP="00E27EB4">
      <w:r>
        <w:t xml:space="preserve">              MYCT</w:t>
      </w:r>
    </w:p>
    <w:p w:rsidR="00E27EB4" w:rsidRDefault="00E27EB4" w:rsidP="00E27EB4">
      <w:r>
        <w:t xml:space="preserve">              MMIN</w:t>
      </w:r>
    </w:p>
    <w:p w:rsidR="00E27EB4" w:rsidRDefault="00E27EB4" w:rsidP="00E27EB4">
      <w:r>
        <w:t xml:space="preserve">              MMAX</w:t>
      </w:r>
    </w:p>
    <w:p w:rsidR="00E27EB4" w:rsidRDefault="00E27EB4" w:rsidP="00E27EB4">
      <w:r>
        <w:t xml:space="preserve">              CACH</w:t>
      </w:r>
    </w:p>
    <w:p w:rsidR="00E27EB4" w:rsidRDefault="00E27EB4" w:rsidP="00E27EB4">
      <w:r>
        <w:t xml:space="preserve">              CHMIN</w:t>
      </w:r>
    </w:p>
    <w:p w:rsidR="00E27EB4" w:rsidRDefault="00E27EB4" w:rsidP="00E27EB4">
      <w:r>
        <w:t xml:space="preserve">              CHMAX</w:t>
      </w:r>
    </w:p>
    <w:p w:rsidR="00E27EB4" w:rsidRDefault="00E27EB4" w:rsidP="00E27EB4">
      <w:r>
        <w:t xml:space="preserve">              class</w:t>
      </w:r>
    </w:p>
    <w:p w:rsidR="00E27EB4" w:rsidRDefault="00E27EB4" w:rsidP="00E27EB4">
      <w:r>
        <w:t>Test mode:    evaluate on training data</w:t>
      </w:r>
      <w:r w:rsidR="00BC0772">
        <w:t xml:space="preserve">     </w:t>
      </w:r>
      <w:r w:rsidR="00BC0772">
        <w:rPr>
          <w:rFonts w:hint="eastAsia"/>
        </w:rPr>
        <w:t>基于</w:t>
      </w:r>
      <w:r w:rsidR="00BC0772">
        <w:t>训练数据的评估</w:t>
      </w:r>
    </w:p>
    <w:p w:rsidR="00E27EB4" w:rsidRDefault="00E27EB4" w:rsidP="00E27EB4"/>
    <w:p w:rsidR="00E27EB4" w:rsidRDefault="00E27EB4" w:rsidP="00E27EB4">
      <w:r>
        <w:t>=== Classifier model (</w:t>
      </w:r>
      <w:bookmarkStart w:id="28" w:name="OLE_LINK28"/>
      <w:bookmarkStart w:id="29" w:name="OLE_LINK29"/>
      <w:r>
        <w:t>full training set</w:t>
      </w:r>
      <w:bookmarkEnd w:id="28"/>
      <w:bookmarkEnd w:id="29"/>
      <w:r>
        <w:t>) ===</w:t>
      </w:r>
      <w:r w:rsidR="00BC0772">
        <w:t xml:space="preserve">   </w:t>
      </w:r>
      <w:r w:rsidR="00BC0772">
        <w:rPr>
          <w:rFonts w:hint="eastAsia"/>
        </w:rPr>
        <w:t>分类</w:t>
      </w:r>
      <w:r w:rsidR="00BC0772">
        <w:t>器形式</w:t>
      </w:r>
      <w:r w:rsidR="00BC0772">
        <w:rPr>
          <w:rFonts w:hint="eastAsia"/>
        </w:rPr>
        <w:t xml:space="preserve">   </w:t>
      </w:r>
      <w:r w:rsidR="00BC0772">
        <w:t>full training set</w:t>
      </w:r>
    </w:p>
    <w:p w:rsidR="00E27EB4" w:rsidRDefault="00E27EB4" w:rsidP="00E27EB4"/>
    <w:p w:rsidR="00E27EB4" w:rsidRDefault="00E27EB4" w:rsidP="00E27EB4"/>
    <w:p w:rsidR="00E27EB4" w:rsidRDefault="00E27EB4" w:rsidP="00E27EB4">
      <w:r>
        <w:t>Linear Regression Model</w:t>
      </w:r>
      <w:r w:rsidR="00BC0772">
        <w:t xml:space="preserve">     //</w:t>
      </w:r>
      <w:r w:rsidR="00BC0772">
        <w:t>模型如下</w:t>
      </w:r>
      <w:r w:rsidR="00BC0772">
        <w:rPr>
          <w:rFonts w:hint="eastAsia"/>
        </w:rPr>
        <w:t>，</w:t>
      </w:r>
      <w:r w:rsidR="00BC0772">
        <w:t>就是一个公式</w:t>
      </w:r>
    </w:p>
    <w:p w:rsidR="00E27EB4" w:rsidRDefault="00E27EB4" w:rsidP="00E27EB4"/>
    <w:p w:rsidR="00E27EB4" w:rsidRDefault="00E27EB4" w:rsidP="00E27EB4">
      <w:r>
        <w:t>class =</w:t>
      </w:r>
    </w:p>
    <w:p w:rsidR="00E27EB4" w:rsidRDefault="00E27EB4" w:rsidP="00E27EB4"/>
    <w:p w:rsidR="00E27EB4" w:rsidRDefault="00E27EB4" w:rsidP="00E27EB4">
      <w:r>
        <w:t xml:space="preserve">      0.0491 * MYCT +</w:t>
      </w:r>
    </w:p>
    <w:p w:rsidR="00E27EB4" w:rsidRDefault="00E27EB4" w:rsidP="00E27EB4">
      <w:r>
        <w:t xml:space="preserve">      0.0152 * MMIN +</w:t>
      </w:r>
    </w:p>
    <w:p w:rsidR="00E27EB4" w:rsidRDefault="00E27EB4" w:rsidP="00E27EB4">
      <w:r>
        <w:t xml:space="preserve">      0.0056 * MMAX +</w:t>
      </w:r>
    </w:p>
    <w:p w:rsidR="00E27EB4" w:rsidRDefault="00E27EB4" w:rsidP="00E27EB4">
      <w:r>
        <w:t xml:space="preserve">      0.6298 * CACH +</w:t>
      </w:r>
    </w:p>
    <w:p w:rsidR="00E27EB4" w:rsidRDefault="00E27EB4" w:rsidP="00E27EB4">
      <w:r>
        <w:t xml:space="preserve">      1.4599 * CHMAX +</w:t>
      </w:r>
    </w:p>
    <w:p w:rsidR="00E27EB4" w:rsidRDefault="00E27EB4" w:rsidP="00E27EB4">
      <w:r>
        <w:t xml:space="preserve">    -56.075 </w:t>
      </w:r>
    </w:p>
    <w:p w:rsidR="00E27EB4" w:rsidRDefault="00E27EB4" w:rsidP="00E27EB4"/>
    <w:p w:rsidR="00E27EB4" w:rsidRDefault="00E27EB4" w:rsidP="00E27EB4">
      <w:r>
        <w:t>Time taken to build model: 0.04 seconds</w:t>
      </w:r>
    </w:p>
    <w:p w:rsidR="00E27EB4" w:rsidRDefault="00E27EB4" w:rsidP="00E27EB4"/>
    <w:p w:rsidR="00E27EB4" w:rsidRDefault="00E27EB4" w:rsidP="00E27EB4">
      <w:r>
        <w:lastRenderedPageBreak/>
        <w:t>=== Evaluation on training set ===</w:t>
      </w:r>
    </w:p>
    <w:p w:rsidR="00E27EB4" w:rsidRDefault="00E27EB4" w:rsidP="00E27EB4"/>
    <w:p w:rsidR="00E27EB4" w:rsidRDefault="00E27EB4" w:rsidP="00E27EB4">
      <w:r>
        <w:t>Time taken to test model on training data: 0.01 seconds</w:t>
      </w:r>
    </w:p>
    <w:p w:rsidR="00E27EB4" w:rsidRDefault="00E27EB4" w:rsidP="00E27EB4"/>
    <w:p w:rsidR="00E27EB4" w:rsidRDefault="00E27EB4" w:rsidP="00E27EB4">
      <w:r>
        <w:t>=== Summary ===</w:t>
      </w:r>
    </w:p>
    <w:p w:rsidR="00E27EB4" w:rsidRDefault="00E27EB4" w:rsidP="00E27EB4"/>
    <w:p w:rsidR="00E27EB4" w:rsidRDefault="00E27EB4" w:rsidP="00E27EB4">
      <w:r>
        <w:t xml:space="preserve">Correlation coefficient                  0.93  </w:t>
      </w:r>
      <w:r w:rsidR="00BC0772">
        <w:rPr>
          <w:rFonts w:hint="eastAsia"/>
        </w:rPr>
        <w:t>/</w:t>
      </w:r>
      <w:r w:rsidR="00BC0772">
        <w:t>/</w:t>
      </w:r>
      <w:r w:rsidR="00D82B34">
        <w:rPr>
          <w:rFonts w:hint="eastAsia"/>
        </w:rPr>
        <w:t>相关系数</w:t>
      </w:r>
    </w:p>
    <w:p w:rsidR="00E27EB4" w:rsidRDefault="00E27EB4" w:rsidP="00E27EB4">
      <w:r>
        <w:t>Mean absolute error                     37.9748</w:t>
      </w:r>
      <w:r w:rsidR="00BC0772">
        <w:t xml:space="preserve">   </w:t>
      </w:r>
      <w:r w:rsidR="00BC0772">
        <w:rPr>
          <w:rFonts w:hint="eastAsia"/>
        </w:rPr>
        <w:t>/</w:t>
      </w:r>
      <w:r w:rsidR="00BC0772">
        <w:t>/</w:t>
      </w:r>
      <w:r w:rsidR="00BC0772">
        <w:rPr>
          <w:rFonts w:hint="eastAsia"/>
        </w:rPr>
        <w:t>平均</w:t>
      </w:r>
      <w:r w:rsidR="00BC0772">
        <w:t>绝对误差</w:t>
      </w:r>
      <w:r w:rsidR="00BC0772">
        <w:rPr>
          <w:rFonts w:hint="eastAsia"/>
        </w:rPr>
        <w:t xml:space="preserve"> </w:t>
      </w:r>
      <w:r w:rsidR="00BC0772">
        <w:t xml:space="preserve"> </w:t>
      </w:r>
    </w:p>
    <w:p w:rsidR="00E27EB4" w:rsidRDefault="00E27EB4" w:rsidP="00E27EB4">
      <w:r>
        <w:t>Root mean squared error                 58.9899</w:t>
      </w:r>
      <w:r w:rsidR="00BC0772">
        <w:t xml:space="preserve">    </w:t>
      </w:r>
      <w:r w:rsidR="00BC0772">
        <w:rPr>
          <w:rFonts w:hint="eastAsia"/>
        </w:rPr>
        <w:t>/</w:t>
      </w:r>
      <w:r w:rsidR="00BC0772">
        <w:t>/</w:t>
      </w:r>
      <w:bookmarkStart w:id="30" w:name="OLE_LINK30"/>
      <w:bookmarkStart w:id="31" w:name="OLE_LINK31"/>
      <w:r w:rsidR="00BC0772">
        <w:rPr>
          <w:rFonts w:hint="eastAsia"/>
        </w:rPr>
        <w:t>均</w:t>
      </w:r>
      <w:r w:rsidR="00BC0772">
        <w:t>方根误差</w:t>
      </w:r>
      <w:bookmarkEnd w:id="30"/>
      <w:bookmarkEnd w:id="31"/>
    </w:p>
    <w:p w:rsidR="00E27EB4" w:rsidRDefault="00E27EB4" w:rsidP="00E27EB4">
      <w:r>
        <w:t>Relative absolute error                 39.592  %</w:t>
      </w:r>
      <w:r w:rsidR="00BC0772">
        <w:t xml:space="preserve">    </w:t>
      </w:r>
      <w:r w:rsidR="00BC0772">
        <w:rPr>
          <w:rFonts w:hint="eastAsia"/>
        </w:rPr>
        <w:t>/</w:t>
      </w:r>
      <w:r w:rsidR="00BC0772">
        <w:t>/</w:t>
      </w:r>
      <w:r w:rsidR="00BC0772">
        <w:rPr>
          <w:rFonts w:hint="eastAsia"/>
        </w:rPr>
        <w:t>相对</w:t>
      </w:r>
      <w:r w:rsidR="00BC0772">
        <w:t>绝对误差</w:t>
      </w:r>
    </w:p>
    <w:p w:rsidR="00E27EB4" w:rsidRDefault="00E27EB4" w:rsidP="00E27EB4">
      <w:r>
        <w:t>Root relative squared error             36.7663 %</w:t>
      </w:r>
      <w:r w:rsidR="00BC0772">
        <w:t xml:space="preserve">     </w:t>
      </w:r>
      <w:r w:rsidR="00BC0772">
        <w:rPr>
          <w:rFonts w:hint="eastAsia"/>
        </w:rPr>
        <w:t>/</w:t>
      </w:r>
      <w:r w:rsidR="00BC0772">
        <w:t>/</w:t>
      </w:r>
      <w:r w:rsidR="00BC0772">
        <w:rPr>
          <w:rFonts w:hint="eastAsia"/>
        </w:rPr>
        <w:t>相对均</w:t>
      </w:r>
      <w:r w:rsidR="00BC0772">
        <w:t>方根误差</w:t>
      </w:r>
    </w:p>
    <w:p w:rsidR="00E27EB4" w:rsidRDefault="00E27EB4" w:rsidP="00E27EB4">
      <w:r>
        <w:t xml:space="preserve">Total Number of Instances              209     </w:t>
      </w:r>
      <w:r w:rsidR="00BC0772">
        <w:t>//</w:t>
      </w:r>
      <w:r w:rsidR="00F95264">
        <w:rPr>
          <w:rFonts w:hint="eastAsia"/>
        </w:rPr>
        <w:t>实例</w:t>
      </w:r>
      <w:r w:rsidR="00F95264">
        <w:t>总数</w:t>
      </w:r>
    </w:p>
    <w:p w:rsidR="00E27EB4" w:rsidRDefault="00E27EB4" w:rsidP="007852A1"/>
    <w:p w:rsidR="00CB6838" w:rsidRDefault="00CB6838" w:rsidP="007852A1"/>
    <w:p w:rsidR="00CB6838" w:rsidRPr="00CB6838" w:rsidRDefault="00CB6838" w:rsidP="007852A1">
      <w:pPr>
        <w:rPr>
          <w:b/>
        </w:rPr>
      </w:pPr>
      <w:r w:rsidRPr="00CB6838">
        <w:rPr>
          <w:rFonts w:hint="eastAsia"/>
          <w:b/>
        </w:rPr>
        <w:t>选择</w:t>
      </w:r>
      <w:r w:rsidRPr="00CB6838">
        <w:rPr>
          <w:b/>
        </w:rPr>
        <w:t>第三项的分析结果</w:t>
      </w:r>
    </w:p>
    <w:p w:rsidR="00CB6838" w:rsidRDefault="00CB6838" w:rsidP="00CB6838">
      <w:r>
        <w:t>=== Run information ===</w:t>
      </w:r>
    </w:p>
    <w:p w:rsidR="00CB6838" w:rsidRDefault="00CB6838" w:rsidP="00CB6838"/>
    <w:p w:rsidR="00CB6838" w:rsidRDefault="00CB6838" w:rsidP="00CB6838">
      <w:r>
        <w:t>Scheme:       weka.classifiers.functions.LinearRegression -S 0 -R 1.0E-8</w:t>
      </w:r>
    </w:p>
    <w:p w:rsidR="00CB6838" w:rsidRDefault="00CB6838" w:rsidP="00CB6838">
      <w:r>
        <w:t>Relation:     cpu</w:t>
      </w:r>
    </w:p>
    <w:p w:rsidR="00CB6838" w:rsidRDefault="00CB6838" w:rsidP="00CB6838">
      <w:r>
        <w:t>Instances:    209</w:t>
      </w:r>
    </w:p>
    <w:p w:rsidR="00CB6838" w:rsidRDefault="00CB6838" w:rsidP="00CB6838">
      <w:r>
        <w:t>Attributes:   7</w:t>
      </w:r>
    </w:p>
    <w:p w:rsidR="00CB6838" w:rsidRDefault="00CB6838" w:rsidP="00CB6838">
      <w:r>
        <w:t xml:space="preserve">              MYCT</w:t>
      </w:r>
    </w:p>
    <w:p w:rsidR="00CB6838" w:rsidRDefault="00CB6838" w:rsidP="00CB6838">
      <w:r>
        <w:t xml:space="preserve">              MMIN</w:t>
      </w:r>
    </w:p>
    <w:p w:rsidR="00CB6838" w:rsidRDefault="00CB6838" w:rsidP="00CB6838">
      <w:r>
        <w:t xml:space="preserve">              MMAX</w:t>
      </w:r>
    </w:p>
    <w:p w:rsidR="00CB6838" w:rsidRDefault="00CB6838" w:rsidP="00CB6838">
      <w:r>
        <w:t xml:space="preserve">              CACH</w:t>
      </w:r>
    </w:p>
    <w:p w:rsidR="00CB6838" w:rsidRDefault="00CB6838" w:rsidP="00CB6838">
      <w:r>
        <w:t xml:space="preserve">              CHMIN</w:t>
      </w:r>
    </w:p>
    <w:p w:rsidR="00CB6838" w:rsidRDefault="00CB6838" w:rsidP="00CB6838">
      <w:r>
        <w:t xml:space="preserve">              CHMAX</w:t>
      </w:r>
    </w:p>
    <w:p w:rsidR="00CB6838" w:rsidRDefault="00CB6838" w:rsidP="00CB6838">
      <w:r>
        <w:t xml:space="preserve">              class</w:t>
      </w:r>
    </w:p>
    <w:p w:rsidR="00CB6838" w:rsidRDefault="00CB6838" w:rsidP="00CB6838">
      <w:r>
        <w:t>Test mode:    10-fold cross-validation</w:t>
      </w:r>
    </w:p>
    <w:p w:rsidR="00CB6838" w:rsidRDefault="00CB6838" w:rsidP="00CB6838"/>
    <w:p w:rsidR="00CB6838" w:rsidRDefault="00CB6838" w:rsidP="00CB6838">
      <w:r>
        <w:t>=== Classifier model (full training set) ===</w:t>
      </w:r>
    </w:p>
    <w:p w:rsidR="00CB6838" w:rsidRDefault="00CB6838" w:rsidP="00CB6838"/>
    <w:p w:rsidR="00CB6838" w:rsidRDefault="00CB6838" w:rsidP="00CB6838"/>
    <w:p w:rsidR="00CB6838" w:rsidRDefault="00CB6838" w:rsidP="00CB6838">
      <w:r>
        <w:t>Linear Regression Model</w:t>
      </w:r>
    </w:p>
    <w:p w:rsidR="00CB6838" w:rsidRDefault="00CB6838" w:rsidP="00CB6838"/>
    <w:p w:rsidR="00CB6838" w:rsidRDefault="00CB6838" w:rsidP="00CB6838">
      <w:r>
        <w:t>class =</w:t>
      </w:r>
    </w:p>
    <w:p w:rsidR="00CB6838" w:rsidRDefault="00CB6838" w:rsidP="00CB6838"/>
    <w:p w:rsidR="00CB6838" w:rsidRDefault="00CB6838" w:rsidP="00CB6838">
      <w:r>
        <w:t xml:space="preserve">      0.0491 * MYCT +</w:t>
      </w:r>
    </w:p>
    <w:p w:rsidR="00CB6838" w:rsidRDefault="00CB6838" w:rsidP="00CB6838">
      <w:r>
        <w:t xml:space="preserve">      0.0152 * MMIN +</w:t>
      </w:r>
    </w:p>
    <w:p w:rsidR="00CB6838" w:rsidRDefault="00CB6838" w:rsidP="00CB6838">
      <w:r>
        <w:t xml:space="preserve">      0.0056 * MMAX +</w:t>
      </w:r>
    </w:p>
    <w:p w:rsidR="00CB6838" w:rsidRDefault="00CB6838" w:rsidP="00CB6838">
      <w:r>
        <w:t xml:space="preserve">      0.6298 * CACH +</w:t>
      </w:r>
    </w:p>
    <w:p w:rsidR="00CB6838" w:rsidRDefault="00CB6838" w:rsidP="00CB6838">
      <w:r>
        <w:t xml:space="preserve">      1.4599 * CHMAX +</w:t>
      </w:r>
    </w:p>
    <w:p w:rsidR="00CB6838" w:rsidRDefault="00CB6838" w:rsidP="00CB6838">
      <w:r>
        <w:t xml:space="preserve">    -56.075 </w:t>
      </w:r>
    </w:p>
    <w:p w:rsidR="00CB6838" w:rsidRDefault="00CB6838" w:rsidP="00CB6838"/>
    <w:p w:rsidR="00CB6838" w:rsidRDefault="00CB6838" w:rsidP="00CB6838">
      <w:r>
        <w:lastRenderedPageBreak/>
        <w:t>Time taken to build model: 0.01 seconds</w:t>
      </w:r>
    </w:p>
    <w:p w:rsidR="00CB6838" w:rsidRDefault="00CB6838" w:rsidP="00CB6838"/>
    <w:p w:rsidR="00CB6838" w:rsidRDefault="00CB6838" w:rsidP="00CB6838">
      <w:r>
        <w:t>=== Cross-validation ===</w:t>
      </w:r>
    </w:p>
    <w:p w:rsidR="00CB6838" w:rsidRDefault="00CB6838" w:rsidP="00CB6838">
      <w:r>
        <w:t>=== Summary ===</w:t>
      </w:r>
    </w:p>
    <w:p w:rsidR="00CB6838" w:rsidRDefault="00CB6838" w:rsidP="00CB6838"/>
    <w:p w:rsidR="00CB6838" w:rsidRDefault="00CB6838" w:rsidP="00CB6838">
      <w:r>
        <w:t>Correlation coefficient                  0.9012</w:t>
      </w:r>
    </w:p>
    <w:p w:rsidR="00CB6838" w:rsidRDefault="00CB6838" w:rsidP="00CB6838">
      <w:r>
        <w:t>Mean absolute error                     41.0886</w:t>
      </w:r>
    </w:p>
    <w:p w:rsidR="00CB6838" w:rsidRDefault="00CB6838" w:rsidP="00CB6838">
      <w:r>
        <w:t xml:space="preserve">Root mean squared error                 69.556 </w:t>
      </w:r>
    </w:p>
    <w:p w:rsidR="00CB6838" w:rsidRDefault="00CB6838" w:rsidP="00CB6838">
      <w:r>
        <w:t>Relative absolute error                 42.6943 %</w:t>
      </w:r>
    </w:p>
    <w:p w:rsidR="00CB6838" w:rsidRDefault="00CB6838" w:rsidP="00CB6838">
      <w:r>
        <w:t>Root relative squared error             43.2421 %</w:t>
      </w:r>
    </w:p>
    <w:p w:rsidR="00CB6838" w:rsidRDefault="00CB6838" w:rsidP="00CB6838">
      <w:r>
        <w:t xml:space="preserve">Total Number of Instances              209     </w:t>
      </w:r>
    </w:p>
    <w:p w:rsidR="00CB6838" w:rsidRDefault="00CB6838" w:rsidP="007852A1"/>
    <w:p w:rsidR="00CB6838" w:rsidRDefault="00CB6838" w:rsidP="007852A1">
      <w:pPr>
        <w:rPr>
          <w:b/>
        </w:rPr>
      </w:pPr>
      <w:r w:rsidRPr="00CB6838">
        <w:rPr>
          <w:rFonts w:hint="eastAsia"/>
          <w:b/>
        </w:rPr>
        <w:t>选择</w:t>
      </w:r>
      <w:r w:rsidRPr="00CB6838">
        <w:rPr>
          <w:b/>
        </w:rPr>
        <w:t>第</w:t>
      </w:r>
      <w:r w:rsidRPr="00CB6838">
        <w:rPr>
          <w:rFonts w:hint="eastAsia"/>
          <w:b/>
        </w:rPr>
        <w:t>四项</w:t>
      </w:r>
      <w:r w:rsidRPr="00CB6838">
        <w:rPr>
          <w:b/>
        </w:rPr>
        <w:t>的</w:t>
      </w:r>
      <w:r w:rsidRPr="00CB6838">
        <w:rPr>
          <w:rFonts w:hint="eastAsia"/>
          <w:b/>
        </w:rPr>
        <w:t>分析</w:t>
      </w:r>
      <w:r w:rsidRPr="00CB6838">
        <w:rPr>
          <w:b/>
        </w:rPr>
        <w:t>结果</w:t>
      </w:r>
    </w:p>
    <w:p w:rsidR="00CB6838" w:rsidRPr="00CB6838" w:rsidRDefault="00CB6838" w:rsidP="00CB6838">
      <w:r w:rsidRPr="00CB6838">
        <w:t>=== Run information ===</w:t>
      </w:r>
    </w:p>
    <w:p w:rsidR="00CB6838" w:rsidRPr="00CB6838" w:rsidRDefault="00CB6838" w:rsidP="00CB6838"/>
    <w:p w:rsidR="00CB6838" w:rsidRPr="00CB6838" w:rsidRDefault="00CB6838" w:rsidP="00CB6838">
      <w:r w:rsidRPr="00CB6838">
        <w:t>Scheme:       weka.classifiers.functions.LinearRegression -S 0 -R 1.0E-8</w:t>
      </w:r>
    </w:p>
    <w:p w:rsidR="00CB6838" w:rsidRPr="00CB6838" w:rsidRDefault="00CB6838" w:rsidP="00CB6838">
      <w:r w:rsidRPr="00CB6838">
        <w:t>Relation:     cpu</w:t>
      </w:r>
    </w:p>
    <w:p w:rsidR="00CB6838" w:rsidRPr="00CB6838" w:rsidRDefault="00CB6838" w:rsidP="00CB6838">
      <w:r w:rsidRPr="00CB6838">
        <w:t>Instances:    209</w:t>
      </w:r>
    </w:p>
    <w:p w:rsidR="00CB6838" w:rsidRPr="00CB6838" w:rsidRDefault="00CB6838" w:rsidP="00CB6838">
      <w:r w:rsidRPr="00CB6838">
        <w:t>Attributes:   7</w:t>
      </w:r>
    </w:p>
    <w:p w:rsidR="00CB6838" w:rsidRPr="00CB6838" w:rsidRDefault="00CB6838" w:rsidP="00CB6838">
      <w:r w:rsidRPr="00CB6838">
        <w:t xml:space="preserve">              MYCT</w:t>
      </w:r>
    </w:p>
    <w:p w:rsidR="00CB6838" w:rsidRPr="00CB6838" w:rsidRDefault="00CB6838" w:rsidP="00CB6838">
      <w:r w:rsidRPr="00CB6838">
        <w:t xml:space="preserve">              MMIN</w:t>
      </w:r>
    </w:p>
    <w:p w:rsidR="00CB6838" w:rsidRPr="00CB6838" w:rsidRDefault="00CB6838" w:rsidP="00CB6838">
      <w:r w:rsidRPr="00CB6838">
        <w:t xml:space="preserve">              MMAX</w:t>
      </w:r>
    </w:p>
    <w:p w:rsidR="00CB6838" w:rsidRPr="00CB6838" w:rsidRDefault="00CB6838" w:rsidP="00CB6838">
      <w:r w:rsidRPr="00CB6838">
        <w:t xml:space="preserve">              CACH</w:t>
      </w:r>
    </w:p>
    <w:p w:rsidR="00CB6838" w:rsidRPr="00CB6838" w:rsidRDefault="00CB6838" w:rsidP="00CB6838">
      <w:r w:rsidRPr="00CB6838">
        <w:t xml:space="preserve">              CHMIN</w:t>
      </w:r>
    </w:p>
    <w:p w:rsidR="00CB6838" w:rsidRPr="00CB6838" w:rsidRDefault="00CB6838" w:rsidP="00CB6838">
      <w:r w:rsidRPr="00CB6838">
        <w:t xml:space="preserve">              CHMAX</w:t>
      </w:r>
    </w:p>
    <w:p w:rsidR="00CB6838" w:rsidRPr="00CB6838" w:rsidRDefault="00CB6838" w:rsidP="00CB6838">
      <w:r w:rsidRPr="00CB6838">
        <w:t xml:space="preserve">              class</w:t>
      </w:r>
    </w:p>
    <w:p w:rsidR="00CB6838" w:rsidRPr="00CB6838" w:rsidRDefault="00CB6838" w:rsidP="00CB6838">
      <w:r w:rsidRPr="00CB6838">
        <w:t>Test mode:    split 66.0% train, remainder test</w:t>
      </w:r>
    </w:p>
    <w:p w:rsidR="00CB6838" w:rsidRPr="00CB6838" w:rsidRDefault="00CB6838" w:rsidP="00CB6838"/>
    <w:p w:rsidR="00CB6838" w:rsidRPr="00CB6838" w:rsidRDefault="00CB6838" w:rsidP="00CB6838">
      <w:r w:rsidRPr="00CB6838">
        <w:t>=== Classifier model (full training set) ===</w:t>
      </w:r>
    </w:p>
    <w:p w:rsidR="00CB6838" w:rsidRPr="00CB6838" w:rsidRDefault="00CB6838" w:rsidP="00CB6838"/>
    <w:p w:rsidR="00CB6838" w:rsidRPr="00CB6838" w:rsidRDefault="00CB6838" w:rsidP="00CB6838"/>
    <w:p w:rsidR="00CB6838" w:rsidRPr="00CB6838" w:rsidRDefault="00CB6838" w:rsidP="00CB6838">
      <w:r w:rsidRPr="00CB6838">
        <w:t>Linear Regression Model</w:t>
      </w:r>
    </w:p>
    <w:p w:rsidR="00CB6838" w:rsidRPr="00CB6838" w:rsidRDefault="00CB6838" w:rsidP="00CB6838"/>
    <w:p w:rsidR="00CB6838" w:rsidRPr="00CB6838" w:rsidRDefault="00CB6838" w:rsidP="00CB6838">
      <w:r w:rsidRPr="00CB6838">
        <w:t>class =</w:t>
      </w:r>
    </w:p>
    <w:p w:rsidR="00CB6838" w:rsidRPr="00CB6838" w:rsidRDefault="00CB6838" w:rsidP="00CB6838"/>
    <w:p w:rsidR="00CB6838" w:rsidRPr="00CB6838" w:rsidRDefault="00CB6838" w:rsidP="00CB6838">
      <w:r w:rsidRPr="00CB6838">
        <w:t xml:space="preserve">      0.0491 * MYCT +</w:t>
      </w:r>
    </w:p>
    <w:p w:rsidR="00CB6838" w:rsidRPr="00CB6838" w:rsidRDefault="00CB6838" w:rsidP="00CB6838">
      <w:r w:rsidRPr="00CB6838">
        <w:t xml:space="preserve">      0.0152 * MMIN +</w:t>
      </w:r>
    </w:p>
    <w:p w:rsidR="00CB6838" w:rsidRPr="00CB6838" w:rsidRDefault="00CB6838" w:rsidP="00CB6838">
      <w:r w:rsidRPr="00CB6838">
        <w:t xml:space="preserve">      0.0056 * MMAX +</w:t>
      </w:r>
    </w:p>
    <w:p w:rsidR="00CB6838" w:rsidRPr="00CB6838" w:rsidRDefault="00CB6838" w:rsidP="00CB6838">
      <w:r w:rsidRPr="00CB6838">
        <w:t xml:space="preserve">      0.6298 * CACH +</w:t>
      </w:r>
    </w:p>
    <w:p w:rsidR="00CB6838" w:rsidRPr="00CB6838" w:rsidRDefault="00CB6838" w:rsidP="00CB6838">
      <w:r w:rsidRPr="00CB6838">
        <w:t xml:space="preserve">      1.4599 * CHMAX +</w:t>
      </w:r>
    </w:p>
    <w:p w:rsidR="00CB6838" w:rsidRPr="00CB6838" w:rsidRDefault="00CB6838" w:rsidP="00CB6838">
      <w:r w:rsidRPr="00CB6838">
        <w:t xml:space="preserve">    -56.075 </w:t>
      </w:r>
    </w:p>
    <w:p w:rsidR="00CB6838" w:rsidRPr="00CB6838" w:rsidRDefault="00CB6838" w:rsidP="00CB6838"/>
    <w:p w:rsidR="00CB6838" w:rsidRPr="00CB6838" w:rsidRDefault="00CB6838" w:rsidP="00CB6838">
      <w:r w:rsidRPr="00CB6838">
        <w:t>Time taken to build model: 0 seconds</w:t>
      </w:r>
    </w:p>
    <w:p w:rsidR="00CB6838" w:rsidRPr="00CB6838" w:rsidRDefault="00CB6838" w:rsidP="00CB6838"/>
    <w:p w:rsidR="00CB6838" w:rsidRPr="00CB6838" w:rsidRDefault="00CB6838" w:rsidP="00CB6838">
      <w:r w:rsidRPr="00CB6838">
        <w:lastRenderedPageBreak/>
        <w:t>=== Evaluation on test split ===</w:t>
      </w:r>
    </w:p>
    <w:p w:rsidR="00CB6838" w:rsidRPr="00CB6838" w:rsidRDefault="00CB6838" w:rsidP="00CB6838"/>
    <w:p w:rsidR="00CB6838" w:rsidRPr="00CB6838" w:rsidRDefault="00CB6838" w:rsidP="00CB6838">
      <w:r w:rsidRPr="00CB6838">
        <w:t>Time taken to test model on training split: 0 seconds</w:t>
      </w:r>
    </w:p>
    <w:p w:rsidR="00CB6838" w:rsidRPr="00CB6838" w:rsidRDefault="00CB6838" w:rsidP="00CB6838"/>
    <w:p w:rsidR="00CB6838" w:rsidRPr="00CB6838" w:rsidRDefault="00CB6838" w:rsidP="00CB6838">
      <w:r w:rsidRPr="00CB6838">
        <w:t>=== Summary ===</w:t>
      </w:r>
    </w:p>
    <w:p w:rsidR="00CB6838" w:rsidRPr="00CB6838" w:rsidRDefault="00CB6838" w:rsidP="00CB6838"/>
    <w:p w:rsidR="00CB6838" w:rsidRPr="00CB6838" w:rsidRDefault="00CB6838" w:rsidP="00CB6838">
      <w:r w:rsidRPr="00CB6838">
        <w:t>Correlation coefficient                  0.9158</w:t>
      </w:r>
    </w:p>
    <w:p w:rsidR="00CB6838" w:rsidRPr="00CB6838" w:rsidRDefault="00CB6838" w:rsidP="00CB6838">
      <w:r w:rsidRPr="00CB6838">
        <w:t>Mean absolute error                     38.1617</w:t>
      </w:r>
    </w:p>
    <w:p w:rsidR="00CB6838" w:rsidRPr="00CB6838" w:rsidRDefault="00CB6838" w:rsidP="00CB6838">
      <w:r w:rsidRPr="00CB6838">
        <w:t>Root mean squared error                 48.9672</w:t>
      </w:r>
    </w:p>
    <w:p w:rsidR="00CB6838" w:rsidRPr="00CB6838" w:rsidRDefault="00CB6838" w:rsidP="00CB6838">
      <w:r w:rsidRPr="00CB6838">
        <w:t>Relative absolute error                 45.5102 %</w:t>
      </w:r>
    </w:p>
    <w:p w:rsidR="00CB6838" w:rsidRPr="00CB6838" w:rsidRDefault="00CB6838" w:rsidP="00CB6838">
      <w:r w:rsidRPr="00CB6838">
        <w:t>Root relative squared error             46.332  %</w:t>
      </w:r>
    </w:p>
    <w:p w:rsidR="00CB6838" w:rsidRDefault="00CB6838" w:rsidP="00CB6838">
      <w:r w:rsidRPr="00CB6838">
        <w:t xml:space="preserve">Total Number of Instances               71     </w:t>
      </w:r>
      <w:r>
        <w:rPr>
          <w:rFonts w:hint="eastAsia"/>
        </w:rPr>
        <w:t>（参与</w:t>
      </w:r>
      <w:r>
        <w:t>测试的数据数量</w:t>
      </w:r>
      <w:r>
        <w:rPr>
          <w:rFonts w:hint="eastAsia"/>
        </w:rPr>
        <w:t xml:space="preserve"> 209</w:t>
      </w:r>
      <w:r>
        <w:t>*34%</w:t>
      </w:r>
      <w:r>
        <w:t>）</w:t>
      </w:r>
    </w:p>
    <w:p w:rsidR="001A5F19" w:rsidRDefault="001A5F19" w:rsidP="00CB6838"/>
    <w:p w:rsidR="001A5F19" w:rsidRDefault="001A5F19" w:rsidP="001A5F19">
      <w:pPr>
        <w:pStyle w:val="2"/>
      </w:pPr>
      <w:r>
        <w:rPr>
          <w:rFonts w:hint="eastAsia"/>
        </w:rPr>
        <w:t>实例</w:t>
      </w:r>
      <w:r>
        <w:rPr>
          <w:rFonts w:hint="eastAsia"/>
        </w:rPr>
        <w:t>2</w:t>
      </w:r>
    </w:p>
    <w:p w:rsidR="001A5F19" w:rsidRDefault="001A5F19" w:rsidP="00CB6838">
      <w:pPr>
        <w:rPr>
          <w:b/>
        </w:rPr>
      </w:pPr>
      <w:r w:rsidRPr="001A5F19">
        <w:rPr>
          <w:rFonts w:hint="eastAsia"/>
          <w:b/>
        </w:rPr>
        <w:t>M5P</w:t>
      </w:r>
      <w:r w:rsidRPr="001A5F19">
        <w:rPr>
          <w:b/>
        </w:rPr>
        <w:t xml:space="preserve"> </w:t>
      </w:r>
      <w:r w:rsidRPr="001A5F19">
        <w:rPr>
          <w:rFonts w:hint="eastAsia"/>
          <w:b/>
        </w:rPr>
        <w:t>算法</w:t>
      </w:r>
    </w:p>
    <w:p w:rsidR="00A33235" w:rsidRDefault="00A33235" w:rsidP="00CB6838">
      <w:pPr>
        <w:rPr>
          <w:b/>
        </w:rPr>
      </w:pPr>
      <w:r w:rsidRPr="00A33235">
        <w:rPr>
          <w:b/>
        </w:rPr>
        <w:t>一种很实用的回归算法。这个算法是决策树和线性回归算法的一个结合体。</w:t>
      </w:r>
    </w:p>
    <w:p w:rsidR="00A33235" w:rsidRPr="00A33235" w:rsidRDefault="00A33235" w:rsidP="00A33235">
      <w:pPr>
        <w:widowControl/>
        <w:shd w:val="clear" w:color="auto" w:fill="FFFFFF"/>
        <w:spacing w:line="390" w:lineRule="atLeast"/>
        <w:jc w:val="left"/>
      </w:pPr>
      <w:r w:rsidRPr="00A33235">
        <w:t>举一个例子向大家说明。</w:t>
      </w:r>
    </w:p>
    <w:p w:rsidR="00A33235" w:rsidRPr="00A33235" w:rsidRDefault="00A33235" w:rsidP="00A33235">
      <w:pPr>
        <w:widowControl/>
        <w:shd w:val="clear" w:color="auto" w:fill="FFFFFF"/>
        <w:spacing w:line="390" w:lineRule="atLeast"/>
        <w:jc w:val="left"/>
      </w:pPr>
      <w:r w:rsidRPr="00A33235">
        <w:t>预测</w:t>
      </w:r>
      <w:r w:rsidRPr="00A33235">
        <w:t xml:space="preserve"> </w:t>
      </w:r>
      <w:r w:rsidRPr="00A33235">
        <w:t>处理器芯片的价格。</w:t>
      </w:r>
      <w:r w:rsidRPr="00A33235">
        <w:t xml:space="preserve"> </w:t>
      </w:r>
      <w:r w:rsidRPr="00A33235">
        <w:t>处理器芯片分为电脑使用的通用芯片（代表是</w:t>
      </w:r>
      <w:r w:rsidRPr="00A33235">
        <w:t xml:space="preserve">Intel </w:t>
      </w:r>
      <w:r w:rsidRPr="00A33235">
        <w:t>和</w:t>
      </w:r>
      <w:r w:rsidRPr="00A33235">
        <w:t xml:space="preserve"> AMD</w:t>
      </w:r>
      <w:r w:rsidRPr="00A33235">
        <w:t>）和手机、嵌入式设备使用的芯片（</w:t>
      </w:r>
      <w:r w:rsidRPr="00A33235">
        <w:t>ARM</w:t>
      </w:r>
      <w:r w:rsidRPr="00A33235">
        <w:t>芯片）。即使两种芯片的其他参数大体一致，通用芯片和嵌入式芯片的价格还是会有很大不同。如果在生成回归模型的时候把这两类芯片的数据混为一谈，那么生成出来的线性模型的误差必定会变得很大。如果能用决策树算法把样本预先分成两类（通用和嵌入式），然后对两个分类分别进行回归算法，那么回归模型就会好很多。</w:t>
      </w:r>
    </w:p>
    <w:p w:rsidR="00A33235" w:rsidRPr="00A33235" w:rsidRDefault="00A33235" w:rsidP="00CB6838">
      <w:pPr>
        <w:rPr>
          <w:b/>
        </w:rPr>
      </w:pPr>
    </w:p>
    <w:p w:rsidR="00CB6838" w:rsidRDefault="001A5F19" w:rsidP="007852A1">
      <w:r>
        <w:rPr>
          <w:rFonts w:hint="eastAsia"/>
        </w:rPr>
        <w:t>在</w:t>
      </w:r>
      <w:r>
        <w:t>trees</w:t>
      </w:r>
      <w:r>
        <w:rPr>
          <w:rFonts w:hint="eastAsia"/>
        </w:rPr>
        <w:t>条目</w:t>
      </w:r>
      <w:r>
        <w:t>下找到</w:t>
      </w:r>
      <w:r>
        <w:rPr>
          <w:rFonts w:hint="eastAsia"/>
        </w:rPr>
        <w:t>M5P</w:t>
      </w:r>
      <w:r>
        <w:rPr>
          <w:rFonts w:hint="eastAsia"/>
        </w:rPr>
        <w:t>算法</w:t>
      </w:r>
      <w:r>
        <w:t>。</w:t>
      </w:r>
    </w:p>
    <w:p w:rsidR="001A5F19" w:rsidRDefault="001A5F19" w:rsidP="007852A1">
      <w:r>
        <w:rPr>
          <w:rFonts w:hint="eastAsia"/>
        </w:rPr>
        <w:t>其它</w:t>
      </w:r>
      <w:r>
        <w:t>都一样</w:t>
      </w:r>
    </w:p>
    <w:p w:rsidR="001A5F19" w:rsidRDefault="001A5F19" w:rsidP="007852A1">
      <w:r>
        <w:rPr>
          <w:rFonts w:hint="eastAsia"/>
        </w:rPr>
        <w:t>结果</w:t>
      </w:r>
      <w:r>
        <w:t>如下：</w:t>
      </w:r>
    </w:p>
    <w:p w:rsidR="001A5F19" w:rsidRDefault="001A5F19" w:rsidP="001A5F19">
      <w:r>
        <w:t>=== Run information ===</w:t>
      </w:r>
    </w:p>
    <w:p w:rsidR="001A5F19" w:rsidRDefault="001A5F19" w:rsidP="001A5F19"/>
    <w:p w:rsidR="001A5F19" w:rsidRDefault="001A5F19" w:rsidP="001A5F19">
      <w:r>
        <w:t>Scheme:       weka.classifiers.trees.M5P -M 4.0</w:t>
      </w:r>
    </w:p>
    <w:p w:rsidR="001A5F19" w:rsidRDefault="001A5F19" w:rsidP="001A5F19">
      <w:r>
        <w:t>Relation:     cpu</w:t>
      </w:r>
    </w:p>
    <w:p w:rsidR="001A5F19" w:rsidRDefault="001A5F19" w:rsidP="001A5F19">
      <w:r>
        <w:t>Instances:    209</w:t>
      </w:r>
    </w:p>
    <w:p w:rsidR="001A5F19" w:rsidRDefault="001A5F19" w:rsidP="001A5F19">
      <w:r>
        <w:t>Attributes:   7</w:t>
      </w:r>
    </w:p>
    <w:p w:rsidR="001A5F19" w:rsidRDefault="001A5F19" w:rsidP="001A5F19">
      <w:r>
        <w:t xml:space="preserve">              MYCT</w:t>
      </w:r>
    </w:p>
    <w:p w:rsidR="001A5F19" w:rsidRDefault="001A5F19" w:rsidP="001A5F19">
      <w:r>
        <w:t xml:space="preserve">              MMIN</w:t>
      </w:r>
    </w:p>
    <w:p w:rsidR="001A5F19" w:rsidRDefault="001A5F19" w:rsidP="001A5F19">
      <w:r>
        <w:t xml:space="preserve">              MMAX</w:t>
      </w:r>
    </w:p>
    <w:p w:rsidR="001A5F19" w:rsidRDefault="001A5F19" w:rsidP="001A5F19">
      <w:r>
        <w:t xml:space="preserve">              CACH</w:t>
      </w:r>
    </w:p>
    <w:p w:rsidR="001A5F19" w:rsidRDefault="001A5F19" w:rsidP="001A5F19">
      <w:r>
        <w:t xml:space="preserve">              CHMIN</w:t>
      </w:r>
    </w:p>
    <w:p w:rsidR="001A5F19" w:rsidRDefault="001A5F19" w:rsidP="001A5F19">
      <w:r>
        <w:t xml:space="preserve">              CHMAX</w:t>
      </w:r>
    </w:p>
    <w:p w:rsidR="001A5F19" w:rsidRDefault="001A5F19" w:rsidP="001A5F19">
      <w:r>
        <w:t xml:space="preserve">              class</w:t>
      </w:r>
    </w:p>
    <w:p w:rsidR="001A5F19" w:rsidRDefault="001A5F19" w:rsidP="001A5F19">
      <w:r>
        <w:lastRenderedPageBreak/>
        <w:t>Test mode:    evaluate on training data</w:t>
      </w:r>
    </w:p>
    <w:p w:rsidR="001A5F19" w:rsidRDefault="001A5F19" w:rsidP="001A5F19"/>
    <w:p w:rsidR="001A5F19" w:rsidRDefault="001A5F19" w:rsidP="001A5F19">
      <w:r>
        <w:t>=== Classifier model (full training set) ===</w:t>
      </w:r>
    </w:p>
    <w:p w:rsidR="001A5F19" w:rsidRDefault="001A5F19" w:rsidP="001A5F19"/>
    <w:p w:rsidR="001A5F19" w:rsidRDefault="001A5F19" w:rsidP="001A5F19">
      <w:r>
        <w:t>M5 pruned model tree:</w:t>
      </w:r>
    </w:p>
    <w:p w:rsidR="001A5F19" w:rsidRDefault="001A5F19" w:rsidP="001A5F19">
      <w:r>
        <w:t>(using smoothed linear models)</w:t>
      </w:r>
    </w:p>
    <w:p w:rsidR="001A5F19" w:rsidRDefault="001A5F19" w:rsidP="001A5F19"/>
    <w:p w:rsidR="001A5F19" w:rsidRDefault="001A5F19" w:rsidP="001A5F19">
      <w:r>
        <w:t>CHMIN &lt;= 7.5 : LM1 (165/12.903%)</w:t>
      </w:r>
    </w:p>
    <w:p w:rsidR="001A5F19" w:rsidRDefault="001A5F19" w:rsidP="001A5F19">
      <w:r>
        <w:t xml:space="preserve">CHMIN &gt;  7.5 : </w:t>
      </w:r>
    </w:p>
    <w:p w:rsidR="001A5F19" w:rsidRDefault="001A5F19" w:rsidP="001A5F19">
      <w:r>
        <w:t xml:space="preserve">|   MMAX &lt;= 28000 : </w:t>
      </w:r>
    </w:p>
    <w:p w:rsidR="001A5F19" w:rsidRDefault="001A5F19" w:rsidP="001A5F19">
      <w:r>
        <w:t xml:space="preserve">|   |   MMAX &lt;= 13240 : </w:t>
      </w:r>
    </w:p>
    <w:p w:rsidR="001A5F19" w:rsidRDefault="001A5F19" w:rsidP="001A5F19">
      <w:r>
        <w:t>|   |   |   CACH &lt;= 81.5 : LM2 (6/18.551%)</w:t>
      </w:r>
    </w:p>
    <w:p w:rsidR="001A5F19" w:rsidRDefault="001A5F19" w:rsidP="001A5F19">
      <w:r>
        <w:t>|   |   |   CACH &gt;  81.5 : LM3 (4/30.824%)</w:t>
      </w:r>
    </w:p>
    <w:p w:rsidR="001A5F19" w:rsidRDefault="001A5F19" w:rsidP="001A5F19">
      <w:r>
        <w:t>|   |   MMAX &gt;  13240 : LM4 (11/24.185%)</w:t>
      </w:r>
    </w:p>
    <w:p w:rsidR="001A5F19" w:rsidRDefault="001A5F19" w:rsidP="001A5F19">
      <w:r>
        <w:t>|   MMAX &gt;  28000 : LM5 (23/48.302%)</w:t>
      </w:r>
    </w:p>
    <w:p w:rsidR="001A5F19" w:rsidRDefault="001A5F19" w:rsidP="001A5F19"/>
    <w:p w:rsidR="001A5F19" w:rsidRDefault="001A5F19" w:rsidP="001A5F19">
      <w:r>
        <w:t>LM num: 1</w:t>
      </w:r>
      <w:r w:rsidR="008F2293">
        <w:t xml:space="preserve">     CHMIN &lt;= 7.5 </w:t>
      </w:r>
      <w:r w:rsidR="008F2293">
        <w:rPr>
          <w:rFonts w:hint="eastAsia"/>
        </w:rPr>
        <w:t>的</w:t>
      </w:r>
      <w:r w:rsidR="008F2293">
        <w:t>前提下使用该算法，下面的类似</w:t>
      </w:r>
    </w:p>
    <w:p w:rsidR="001A5F19" w:rsidRDefault="001A5F19" w:rsidP="001A5F19">
      <w:r>
        <w:t xml:space="preserve">class = </w:t>
      </w:r>
    </w:p>
    <w:p w:rsidR="001A5F19" w:rsidRDefault="001A5F19" w:rsidP="001A5F19">
      <w:r>
        <w:tab/>
        <w:t xml:space="preserve">-0.0055 * MYCT </w:t>
      </w:r>
    </w:p>
    <w:p w:rsidR="001A5F19" w:rsidRDefault="001A5F19" w:rsidP="001A5F19">
      <w:r>
        <w:tab/>
        <w:t xml:space="preserve">+ 0.0013 * MMIN </w:t>
      </w:r>
    </w:p>
    <w:p w:rsidR="001A5F19" w:rsidRDefault="001A5F19" w:rsidP="001A5F19">
      <w:r>
        <w:tab/>
        <w:t xml:space="preserve">+ 0.0029 * MMAX </w:t>
      </w:r>
    </w:p>
    <w:p w:rsidR="001A5F19" w:rsidRDefault="001A5F19" w:rsidP="001A5F19">
      <w:r>
        <w:tab/>
        <w:t xml:space="preserve">+ 0.8007 * CACH </w:t>
      </w:r>
    </w:p>
    <w:p w:rsidR="001A5F19" w:rsidRDefault="001A5F19" w:rsidP="001A5F19">
      <w:r>
        <w:tab/>
        <w:t xml:space="preserve">+ 0.4015 * CHMAX </w:t>
      </w:r>
    </w:p>
    <w:p w:rsidR="001A5F19" w:rsidRDefault="001A5F19" w:rsidP="001A5F19">
      <w:r>
        <w:tab/>
        <w:t>+ 11.0971</w:t>
      </w:r>
    </w:p>
    <w:p w:rsidR="001A5F19" w:rsidRDefault="001A5F19" w:rsidP="001A5F19"/>
    <w:p w:rsidR="001A5F19" w:rsidRDefault="001A5F19" w:rsidP="001A5F19">
      <w:r>
        <w:t>LM num: 2</w:t>
      </w:r>
    </w:p>
    <w:p w:rsidR="001A5F19" w:rsidRDefault="001A5F19" w:rsidP="001A5F19">
      <w:r>
        <w:t xml:space="preserve">class = </w:t>
      </w:r>
    </w:p>
    <w:p w:rsidR="001A5F19" w:rsidRDefault="001A5F19" w:rsidP="001A5F19">
      <w:r>
        <w:tab/>
        <w:t xml:space="preserve">-1.0307 * MYCT </w:t>
      </w:r>
    </w:p>
    <w:p w:rsidR="001A5F19" w:rsidRDefault="001A5F19" w:rsidP="001A5F19">
      <w:r>
        <w:tab/>
        <w:t xml:space="preserve">+ 0.0086 * MMIN </w:t>
      </w:r>
    </w:p>
    <w:p w:rsidR="001A5F19" w:rsidRDefault="001A5F19" w:rsidP="001A5F19">
      <w:r>
        <w:tab/>
        <w:t xml:space="preserve">+ 0.0031 * MMAX </w:t>
      </w:r>
    </w:p>
    <w:p w:rsidR="001A5F19" w:rsidRDefault="001A5F19" w:rsidP="001A5F19">
      <w:r>
        <w:tab/>
        <w:t xml:space="preserve">+ 0.7866 * CACH </w:t>
      </w:r>
    </w:p>
    <w:p w:rsidR="001A5F19" w:rsidRDefault="001A5F19" w:rsidP="001A5F19">
      <w:r>
        <w:tab/>
        <w:t xml:space="preserve">- 2.4503 * CHMIN </w:t>
      </w:r>
    </w:p>
    <w:p w:rsidR="001A5F19" w:rsidRDefault="001A5F19" w:rsidP="001A5F19">
      <w:r>
        <w:tab/>
        <w:t xml:space="preserve">+ 1.1597 * CHMAX </w:t>
      </w:r>
    </w:p>
    <w:p w:rsidR="001A5F19" w:rsidRDefault="001A5F19" w:rsidP="001A5F19">
      <w:r>
        <w:tab/>
        <w:t>+ 70.8672</w:t>
      </w:r>
    </w:p>
    <w:p w:rsidR="001A5F19" w:rsidRDefault="001A5F19" w:rsidP="001A5F19"/>
    <w:p w:rsidR="001A5F19" w:rsidRDefault="001A5F19" w:rsidP="001A5F19">
      <w:r>
        <w:t>LM num: 3</w:t>
      </w:r>
    </w:p>
    <w:p w:rsidR="001A5F19" w:rsidRDefault="001A5F19" w:rsidP="001A5F19">
      <w:r>
        <w:t xml:space="preserve">class = </w:t>
      </w:r>
    </w:p>
    <w:p w:rsidR="001A5F19" w:rsidRDefault="001A5F19" w:rsidP="001A5F19">
      <w:r>
        <w:tab/>
        <w:t xml:space="preserve">-1.1057 * MYCT </w:t>
      </w:r>
    </w:p>
    <w:p w:rsidR="001A5F19" w:rsidRDefault="001A5F19" w:rsidP="001A5F19">
      <w:r>
        <w:tab/>
        <w:t xml:space="preserve">+ 0.0086 * MMIN </w:t>
      </w:r>
    </w:p>
    <w:p w:rsidR="001A5F19" w:rsidRDefault="001A5F19" w:rsidP="001A5F19">
      <w:r>
        <w:tab/>
        <w:t xml:space="preserve">+ 0.0031 * MMAX </w:t>
      </w:r>
    </w:p>
    <w:p w:rsidR="001A5F19" w:rsidRDefault="001A5F19" w:rsidP="001A5F19">
      <w:r>
        <w:tab/>
        <w:t xml:space="preserve">+ 0.7995 * CACH </w:t>
      </w:r>
    </w:p>
    <w:p w:rsidR="001A5F19" w:rsidRDefault="001A5F19" w:rsidP="001A5F19">
      <w:r>
        <w:tab/>
        <w:t xml:space="preserve">- 2.4503 * CHMIN </w:t>
      </w:r>
    </w:p>
    <w:p w:rsidR="001A5F19" w:rsidRDefault="001A5F19" w:rsidP="001A5F19">
      <w:r>
        <w:tab/>
        <w:t xml:space="preserve">+ 1.1597 * CHMAX </w:t>
      </w:r>
    </w:p>
    <w:p w:rsidR="001A5F19" w:rsidRDefault="001A5F19" w:rsidP="001A5F19">
      <w:r>
        <w:tab/>
        <w:t>+ 83.0016</w:t>
      </w:r>
    </w:p>
    <w:p w:rsidR="001A5F19" w:rsidRDefault="001A5F19" w:rsidP="001A5F19"/>
    <w:p w:rsidR="001A5F19" w:rsidRDefault="001A5F19" w:rsidP="001A5F19">
      <w:r>
        <w:t>LM num: 4</w:t>
      </w:r>
    </w:p>
    <w:p w:rsidR="001A5F19" w:rsidRDefault="001A5F19" w:rsidP="001A5F19">
      <w:r>
        <w:t xml:space="preserve">class = </w:t>
      </w:r>
    </w:p>
    <w:p w:rsidR="001A5F19" w:rsidRDefault="001A5F19" w:rsidP="001A5F19">
      <w:r>
        <w:tab/>
        <w:t xml:space="preserve">-0.8813 * MYCT </w:t>
      </w:r>
    </w:p>
    <w:p w:rsidR="001A5F19" w:rsidRDefault="001A5F19" w:rsidP="001A5F19">
      <w:r>
        <w:tab/>
        <w:t xml:space="preserve">+ 0.0086 * MMIN </w:t>
      </w:r>
    </w:p>
    <w:p w:rsidR="001A5F19" w:rsidRDefault="001A5F19" w:rsidP="001A5F19">
      <w:r>
        <w:tab/>
        <w:t xml:space="preserve">+ 0.0031 * MMAX </w:t>
      </w:r>
    </w:p>
    <w:p w:rsidR="001A5F19" w:rsidRDefault="001A5F19" w:rsidP="001A5F19">
      <w:r>
        <w:tab/>
        <w:t xml:space="preserve">+ 0.6547 * CACH </w:t>
      </w:r>
    </w:p>
    <w:p w:rsidR="001A5F19" w:rsidRDefault="001A5F19" w:rsidP="001A5F19">
      <w:r>
        <w:tab/>
        <w:t xml:space="preserve">- 2.3561 * CHMIN </w:t>
      </w:r>
    </w:p>
    <w:p w:rsidR="001A5F19" w:rsidRDefault="001A5F19" w:rsidP="001A5F19">
      <w:r>
        <w:tab/>
        <w:t xml:space="preserve">+ 1.1597 * CHMAX </w:t>
      </w:r>
    </w:p>
    <w:p w:rsidR="001A5F19" w:rsidRDefault="001A5F19" w:rsidP="001A5F19">
      <w:r>
        <w:tab/>
        <w:t>+ 82.5725</w:t>
      </w:r>
    </w:p>
    <w:p w:rsidR="001A5F19" w:rsidRDefault="001A5F19" w:rsidP="001A5F19"/>
    <w:p w:rsidR="001A5F19" w:rsidRDefault="001A5F19" w:rsidP="001A5F19">
      <w:r>
        <w:t>LM num: 5</w:t>
      </w:r>
    </w:p>
    <w:p w:rsidR="001A5F19" w:rsidRDefault="001A5F19" w:rsidP="001A5F19">
      <w:r>
        <w:t xml:space="preserve">class = </w:t>
      </w:r>
    </w:p>
    <w:p w:rsidR="001A5F19" w:rsidRDefault="001A5F19" w:rsidP="001A5F19">
      <w:r>
        <w:tab/>
        <w:t xml:space="preserve">-0.4882 * MYCT </w:t>
      </w:r>
    </w:p>
    <w:p w:rsidR="001A5F19" w:rsidRDefault="001A5F19" w:rsidP="001A5F19">
      <w:r>
        <w:tab/>
        <w:t xml:space="preserve">+ 0.0218 * MMIN </w:t>
      </w:r>
    </w:p>
    <w:p w:rsidR="001A5F19" w:rsidRDefault="001A5F19" w:rsidP="001A5F19">
      <w:r>
        <w:tab/>
        <w:t xml:space="preserve">+ 0.003 * MMAX </w:t>
      </w:r>
    </w:p>
    <w:p w:rsidR="001A5F19" w:rsidRDefault="001A5F19" w:rsidP="001A5F19">
      <w:r>
        <w:tab/>
        <w:t xml:space="preserve">+ 0.3865 * CACH </w:t>
      </w:r>
    </w:p>
    <w:p w:rsidR="001A5F19" w:rsidRDefault="001A5F19" w:rsidP="001A5F19">
      <w:r>
        <w:tab/>
        <w:t xml:space="preserve">- 1.3252 * CHMIN </w:t>
      </w:r>
    </w:p>
    <w:p w:rsidR="001A5F19" w:rsidRDefault="001A5F19" w:rsidP="001A5F19">
      <w:r>
        <w:tab/>
        <w:t xml:space="preserve">+ 3.3671 * CHMAX </w:t>
      </w:r>
    </w:p>
    <w:p w:rsidR="001A5F19" w:rsidRDefault="001A5F19" w:rsidP="001A5F19">
      <w:r>
        <w:tab/>
        <w:t>- 51.8474</w:t>
      </w:r>
    </w:p>
    <w:p w:rsidR="001A5F19" w:rsidRDefault="001A5F19" w:rsidP="001A5F19"/>
    <w:p w:rsidR="001A5F19" w:rsidRDefault="001A5F19" w:rsidP="001A5F19">
      <w:r>
        <w:t>Number of Rules : 5</w:t>
      </w:r>
    </w:p>
    <w:p w:rsidR="001A5F19" w:rsidRDefault="001A5F19" w:rsidP="001A5F19"/>
    <w:p w:rsidR="001A5F19" w:rsidRDefault="001A5F19" w:rsidP="001A5F19">
      <w:r>
        <w:t>Time taken to build model: 0.11 seconds</w:t>
      </w:r>
    </w:p>
    <w:p w:rsidR="001A5F19" w:rsidRDefault="001A5F19" w:rsidP="001A5F19"/>
    <w:p w:rsidR="001A5F19" w:rsidRDefault="001A5F19" w:rsidP="001A5F19">
      <w:r>
        <w:t>=== Evaluation on training set ===</w:t>
      </w:r>
    </w:p>
    <w:p w:rsidR="001A5F19" w:rsidRDefault="001A5F19" w:rsidP="001A5F19"/>
    <w:p w:rsidR="001A5F19" w:rsidRDefault="001A5F19" w:rsidP="001A5F19">
      <w:r>
        <w:t>Time taken to test model on training data: 0 seconds</w:t>
      </w:r>
    </w:p>
    <w:p w:rsidR="001A5F19" w:rsidRDefault="001A5F19" w:rsidP="001A5F19"/>
    <w:p w:rsidR="001A5F19" w:rsidRDefault="001A5F19" w:rsidP="001A5F19">
      <w:r>
        <w:t>=== Summary ===</w:t>
      </w:r>
    </w:p>
    <w:p w:rsidR="001A5F19" w:rsidRDefault="001A5F19" w:rsidP="001A5F19"/>
    <w:p w:rsidR="001A5F19" w:rsidRDefault="001A5F19" w:rsidP="001A5F19">
      <w:r>
        <w:t>Correlation coefficient                  0.9728</w:t>
      </w:r>
    </w:p>
    <w:p w:rsidR="001A5F19" w:rsidRDefault="001A5F19" w:rsidP="001A5F19">
      <w:r>
        <w:t>Mean absolute error                     21.9246</w:t>
      </w:r>
    </w:p>
    <w:p w:rsidR="001A5F19" w:rsidRDefault="001A5F19" w:rsidP="001A5F19">
      <w:r>
        <w:t>Root mean squared error                 37.5095</w:t>
      </w:r>
    </w:p>
    <w:p w:rsidR="001A5F19" w:rsidRDefault="001A5F19" w:rsidP="001A5F19">
      <w:r>
        <w:t>Relative absolute error                 22.8582 %</w:t>
      </w:r>
    </w:p>
    <w:p w:rsidR="001A5F19" w:rsidRDefault="001A5F19" w:rsidP="001A5F19">
      <w:r>
        <w:t>Root relative squared error             23.3784 %</w:t>
      </w:r>
    </w:p>
    <w:p w:rsidR="001A5F19" w:rsidRDefault="001A5F19" w:rsidP="001A5F19">
      <w:r>
        <w:t xml:space="preserve">Total Number of Instances              209     </w:t>
      </w:r>
    </w:p>
    <w:p w:rsidR="001A5F19" w:rsidRDefault="001A5F19" w:rsidP="007852A1"/>
    <w:p w:rsidR="001A5F19" w:rsidRDefault="001A5F19" w:rsidP="007852A1">
      <w:r>
        <w:rPr>
          <w:rFonts w:hint="eastAsia"/>
        </w:rPr>
        <w:t>貌似</w:t>
      </w:r>
      <w:r>
        <w:t>m5p</w:t>
      </w:r>
      <w:r>
        <w:t>算法性能更优秀。而且</w:t>
      </w:r>
      <w:r>
        <w:rPr>
          <w:rFonts w:hint="eastAsia"/>
        </w:rPr>
        <w:t>它</w:t>
      </w:r>
      <w:r>
        <w:t>可以显示算法树</w:t>
      </w:r>
    </w:p>
    <w:p w:rsidR="001A5F19" w:rsidRPr="001A5F19" w:rsidRDefault="001A5F19" w:rsidP="001A5F19">
      <w:pPr>
        <w:widowControl/>
        <w:jc w:val="left"/>
        <w:rPr>
          <w:rFonts w:ascii="宋体" w:eastAsia="宋体" w:hAnsi="宋体" w:cs="宋体"/>
          <w:kern w:val="0"/>
          <w:sz w:val="24"/>
          <w:szCs w:val="24"/>
        </w:rPr>
      </w:pPr>
      <w:r w:rsidRPr="001A5F19">
        <w:rPr>
          <w:rFonts w:ascii="宋体" w:eastAsia="宋体" w:hAnsi="宋体" w:cs="宋体"/>
          <w:noProof/>
          <w:kern w:val="0"/>
          <w:sz w:val="24"/>
          <w:szCs w:val="24"/>
        </w:rPr>
        <w:lastRenderedPageBreak/>
        <w:drawing>
          <wp:inline distT="0" distB="0" distL="0" distR="0">
            <wp:extent cx="4763135" cy="3806190"/>
            <wp:effectExtent l="0" t="0" r="0" b="3810"/>
            <wp:docPr id="17" name="图片 17" descr="C:\Users\Administrator\AppData\Roaming\Tencent\Users\747679105\QQ\WinTemp\RichOle\14G6~Z6QFHENEJ~GDB($}Z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AppData\Roaming\Tencent\Users\747679105\QQ\WinTemp\RichOle\14G6~Z6QFHENEJ~GDB($}ZU.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3135" cy="3806190"/>
                    </a:xfrm>
                    <a:prstGeom prst="rect">
                      <a:avLst/>
                    </a:prstGeom>
                    <a:noFill/>
                    <a:ln>
                      <a:noFill/>
                    </a:ln>
                  </pic:spPr>
                </pic:pic>
              </a:graphicData>
            </a:graphic>
          </wp:inline>
        </w:drawing>
      </w:r>
    </w:p>
    <w:p w:rsidR="001A5F19" w:rsidRDefault="001A5F19" w:rsidP="007852A1">
      <w:r>
        <w:rPr>
          <w:rFonts w:hint="eastAsia"/>
        </w:rPr>
        <w:t>右键</w:t>
      </w:r>
      <w:r>
        <w:rPr>
          <w:rFonts w:hint="eastAsia"/>
        </w:rPr>
        <w:t xml:space="preserve"> </w:t>
      </w:r>
      <w:r>
        <w:t xml:space="preserve">result list </w:t>
      </w:r>
      <w:r>
        <w:rPr>
          <w:rFonts w:hint="eastAsia"/>
        </w:rPr>
        <w:t>的</w:t>
      </w:r>
      <w:r>
        <w:t>条目，在菜单上选择</w:t>
      </w:r>
      <w:r>
        <w:rPr>
          <w:rFonts w:hint="eastAsia"/>
        </w:rPr>
        <w:t xml:space="preserve"> </w:t>
      </w:r>
      <w:r>
        <w:t>visualize tree</w:t>
      </w:r>
      <w:r>
        <w:t>。</w:t>
      </w:r>
    </w:p>
    <w:p w:rsidR="001A5F19" w:rsidRDefault="001A5F19" w:rsidP="007852A1">
      <w:r>
        <w:rPr>
          <w:rFonts w:hint="eastAsia"/>
        </w:rPr>
        <w:t>括号</w:t>
      </w:r>
      <w:r>
        <w:t>里的数字表示：</w:t>
      </w:r>
      <w:r>
        <w:rPr>
          <w:rFonts w:hint="eastAsia"/>
        </w:rPr>
        <w:t xml:space="preserve"> </w:t>
      </w:r>
      <w:r>
        <w:rPr>
          <w:rFonts w:hint="eastAsia"/>
        </w:rPr>
        <w:t>前</w:t>
      </w:r>
      <w:r>
        <w:t>一个是达到该节点的实例数量</w:t>
      </w:r>
    </w:p>
    <w:p w:rsidR="001A5F19" w:rsidRDefault="001A5F19" w:rsidP="007852A1">
      <w:r>
        <w:rPr>
          <w:rFonts w:hint="eastAsia"/>
        </w:rPr>
        <w:t>后</w:t>
      </w:r>
      <w:r>
        <w:t>一个是</w:t>
      </w:r>
      <w:r w:rsidR="00CE420A">
        <w:rPr>
          <w:rFonts w:hint="eastAsia"/>
        </w:rPr>
        <w:t>标准</w:t>
      </w:r>
      <w:r w:rsidR="00CE420A">
        <w:t>偏差</w:t>
      </w:r>
    </w:p>
    <w:p w:rsidR="00A33235" w:rsidRDefault="00A33235" w:rsidP="007852A1"/>
    <w:p w:rsidR="00A33235" w:rsidRDefault="00ED0BD4" w:rsidP="00ED0BD4">
      <w:pPr>
        <w:pStyle w:val="2"/>
      </w:pPr>
      <w:r>
        <w:rPr>
          <w:rFonts w:hint="eastAsia"/>
        </w:rPr>
        <w:t>比较</w:t>
      </w:r>
      <w:r>
        <w:t>算法优劣</w:t>
      </w:r>
    </w:p>
    <w:p w:rsidR="00ED0BD4" w:rsidRDefault="00ED0BD4" w:rsidP="00ED0BD4">
      <w:r>
        <w:rPr>
          <w:rFonts w:hint="eastAsia"/>
        </w:rPr>
        <w:t>右键</w:t>
      </w:r>
      <w:r>
        <w:rPr>
          <w:rFonts w:hint="eastAsia"/>
        </w:rPr>
        <w:t xml:space="preserve"> </w:t>
      </w:r>
      <w:r>
        <w:t xml:space="preserve">result list </w:t>
      </w:r>
      <w:r>
        <w:rPr>
          <w:rFonts w:hint="eastAsia"/>
        </w:rPr>
        <w:t>的</w:t>
      </w:r>
      <w:r>
        <w:t>条目，在菜单上选择</w:t>
      </w:r>
      <w:r w:rsidR="005149BA">
        <w:t>visualize  classifier errors</w:t>
      </w:r>
    </w:p>
    <w:p w:rsidR="005149BA" w:rsidRDefault="005149BA" w:rsidP="00ED0BD4">
      <w:r>
        <w:rPr>
          <w:rFonts w:hint="eastAsia"/>
        </w:rPr>
        <w:t>弹出</w:t>
      </w:r>
      <w:r>
        <w:t>下面界面</w:t>
      </w:r>
    </w:p>
    <w:p w:rsidR="005149BA" w:rsidRPr="005149BA" w:rsidRDefault="005149BA" w:rsidP="005149BA">
      <w:pPr>
        <w:widowControl/>
        <w:jc w:val="left"/>
        <w:rPr>
          <w:rFonts w:ascii="宋体" w:eastAsia="宋体" w:hAnsi="宋体" w:cs="宋体"/>
          <w:kern w:val="0"/>
          <w:sz w:val="24"/>
          <w:szCs w:val="24"/>
        </w:rPr>
      </w:pPr>
      <w:r w:rsidRPr="005149BA">
        <w:rPr>
          <w:rFonts w:ascii="宋体" w:eastAsia="宋体" w:hAnsi="宋体" w:cs="宋体"/>
          <w:noProof/>
          <w:kern w:val="0"/>
          <w:sz w:val="24"/>
          <w:szCs w:val="24"/>
        </w:rPr>
        <w:lastRenderedPageBreak/>
        <w:drawing>
          <wp:inline distT="0" distB="0" distL="0" distR="0">
            <wp:extent cx="6421917" cy="4095901"/>
            <wp:effectExtent l="0" t="0" r="0" b="0"/>
            <wp:docPr id="18" name="图片 18" descr="C:\Users\Administrator\AppData\Roaming\Tencent\Users\747679105\QQ\WinTemp\RichOle\WNPC6)J7H~A6%KN3B%W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747679105\QQ\WinTemp\RichOle\WNPC6)J7H~A6%KN3B%W5$)2.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42755" cy="4109191"/>
                    </a:xfrm>
                    <a:prstGeom prst="rect">
                      <a:avLst/>
                    </a:prstGeom>
                    <a:noFill/>
                    <a:ln>
                      <a:noFill/>
                    </a:ln>
                  </pic:spPr>
                </pic:pic>
              </a:graphicData>
            </a:graphic>
          </wp:inline>
        </w:drawing>
      </w:r>
    </w:p>
    <w:p w:rsidR="005149BA" w:rsidRDefault="005149BA" w:rsidP="00ED0BD4">
      <w:r>
        <w:rPr>
          <w:rFonts w:hint="eastAsia"/>
        </w:rPr>
        <w:t>叉叉</w:t>
      </w:r>
      <w:r>
        <w:t>代表一个数据点，越大代表误差越大，反之误差越小。所以</w:t>
      </w:r>
      <w:r>
        <w:rPr>
          <w:rFonts w:hint="eastAsia"/>
        </w:rPr>
        <w:t>评价</w:t>
      </w:r>
      <w:r>
        <w:t>算法的优劣一个</w:t>
      </w:r>
      <w:r>
        <w:rPr>
          <w:rFonts w:hint="eastAsia"/>
        </w:rPr>
        <w:t>直观</w:t>
      </w:r>
      <w:r>
        <w:t>的办法就是看谁小叉叉多，大叉叉少。</w:t>
      </w:r>
      <w:r>
        <w:rPr>
          <w:rFonts w:hint="eastAsia"/>
        </w:rPr>
        <w:t xml:space="preserve"> </w:t>
      </w:r>
      <w:r>
        <w:t xml:space="preserve"> M5P</w:t>
      </w:r>
      <w:r>
        <w:rPr>
          <w:rFonts w:hint="eastAsia"/>
        </w:rPr>
        <w:t>算法</w:t>
      </w:r>
      <w:r>
        <w:t>大叉叉要少点。</w:t>
      </w:r>
    </w:p>
    <w:p w:rsidR="006C0AAA" w:rsidRDefault="006C0AAA" w:rsidP="00ED0BD4"/>
    <w:p w:rsidR="006C0AAA" w:rsidRDefault="006C0AAA" w:rsidP="00ED0BD4"/>
    <w:p w:rsidR="006C0AAA" w:rsidRDefault="006C0AAA" w:rsidP="006C0AAA">
      <w:pPr>
        <w:pStyle w:val="1"/>
      </w:pPr>
      <w:r>
        <w:rPr>
          <w:rFonts w:hint="eastAsia"/>
        </w:rPr>
        <w:t>七</w:t>
      </w:r>
      <w:r>
        <w:t>、</w:t>
      </w:r>
      <w:r>
        <w:rPr>
          <w:rFonts w:hint="eastAsia"/>
        </w:rPr>
        <w:t>代码分析</w:t>
      </w:r>
    </w:p>
    <w:p w:rsidR="006C0AAA" w:rsidRDefault="006C0AAA" w:rsidP="00ED0BD4">
      <w:pPr>
        <w:rPr>
          <w:rFonts w:ascii="新宋体" w:eastAsia="新宋体" w:cs="新宋体"/>
          <w:i/>
          <w:iCs/>
          <w:color w:val="2B91AF"/>
          <w:kern w:val="0"/>
          <w:sz w:val="19"/>
          <w:szCs w:val="19"/>
        </w:rPr>
      </w:pPr>
      <w:r>
        <w:t>W</w:t>
      </w:r>
      <w:r>
        <w:rPr>
          <w:rFonts w:hint="eastAsia"/>
        </w:rPr>
        <w:t>eka</w:t>
      </w:r>
      <w:r>
        <w:t xml:space="preserve"> </w:t>
      </w:r>
      <w:r>
        <w:rPr>
          <w:rFonts w:hint="eastAsia"/>
        </w:rPr>
        <w:t>中</w:t>
      </w:r>
      <w:r>
        <w:t>待分析的数据是放在一个数据集</w:t>
      </w:r>
      <w:r>
        <w:rPr>
          <w:rFonts w:hint="eastAsia"/>
        </w:rPr>
        <w:t>中</w:t>
      </w:r>
      <w:r>
        <w:t>的：</w:t>
      </w:r>
      <w:r>
        <w:rPr>
          <w:rFonts w:ascii="新宋体" w:eastAsia="新宋体" w:cs="新宋体"/>
          <w:i/>
          <w:iCs/>
          <w:color w:val="2B91AF"/>
          <w:kern w:val="0"/>
          <w:sz w:val="19"/>
          <w:szCs w:val="19"/>
          <w:highlight w:val="white"/>
        </w:rPr>
        <w:t>Instances</w:t>
      </w:r>
    </w:p>
    <w:p w:rsidR="006C0AAA" w:rsidRDefault="006C0AAA" w:rsidP="00ED0BD4">
      <w:r>
        <w:rPr>
          <w:rFonts w:hint="eastAsia"/>
        </w:rPr>
        <w:t>它</w:t>
      </w:r>
      <w:r>
        <w:t>包含</w:t>
      </w:r>
      <w:r>
        <w:rPr>
          <w:rFonts w:hint="eastAsia"/>
        </w:rPr>
        <w:t>着</w:t>
      </w:r>
      <w:r>
        <w:t>多个数据对象：</w:t>
      </w:r>
      <w:r>
        <w:rPr>
          <w:rFonts w:ascii="新宋体" w:eastAsia="新宋体" w:cs="新宋体"/>
          <w:i/>
          <w:iCs/>
          <w:color w:val="2B91AF"/>
          <w:kern w:val="0"/>
          <w:sz w:val="19"/>
          <w:szCs w:val="19"/>
          <w:highlight w:val="white"/>
        </w:rPr>
        <w:t xml:space="preserve">Instance </w:t>
      </w:r>
      <w:r w:rsidRPr="006C0AAA">
        <w:t xml:space="preserve"> </w:t>
      </w:r>
      <w:r w:rsidRPr="006C0AAA">
        <w:rPr>
          <w:rFonts w:hint="eastAsia"/>
        </w:rPr>
        <w:t>，</w:t>
      </w:r>
      <w:r>
        <w:rPr>
          <w:rFonts w:hint="eastAsia"/>
        </w:rPr>
        <w:t xml:space="preserve"> </w:t>
      </w:r>
      <w:r>
        <w:rPr>
          <w:rFonts w:hint="eastAsia"/>
        </w:rPr>
        <w:t>每个</w:t>
      </w:r>
      <w:r>
        <w:rPr>
          <w:rFonts w:hint="eastAsia"/>
        </w:rPr>
        <w:t xml:space="preserve"> </w:t>
      </w:r>
      <w:r>
        <w:rPr>
          <w:rFonts w:ascii="新宋体" w:eastAsia="新宋体" w:cs="新宋体"/>
          <w:i/>
          <w:iCs/>
          <w:color w:val="2B91AF"/>
          <w:kern w:val="0"/>
          <w:sz w:val="19"/>
          <w:szCs w:val="19"/>
          <w:highlight w:val="white"/>
        </w:rPr>
        <w:t>Instance</w:t>
      </w:r>
      <w:r>
        <w:rPr>
          <w:rFonts w:ascii="新宋体" w:eastAsia="新宋体" w:cs="新宋体"/>
          <w:i/>
          <w:iCs/>
          <w:color w:val="2B91AF"/>
          <w:kern w:val="0"/>
          <w:sz w:val="19"/>
          <w:szCs w:val="19"/>
        </w:rPr>
        <w:t xml:space="preserve">  </w:t>
      </w:r>
      <w:r>
        <w:rPr>
          <w:rFonts w:hint="eastAsia"/>
        </w:rPr>
        <w:t>就相当于</w:t>
      </w:r>
      <w:r>
        <w:t>是我们的一行记录。</w:t>
      </w:r>
    </w:p>
    <w:p w:rsidR="006C0AAA" w:rsidRDefault="006C0AAA" w:rsidP="00ED0BD4"/>
    <w:p w:rsidR="006C0AAA" w:rsidRDefault="006C0AAA" w:rsidP="00ED0BD4">
      <w:r w:rsidRPr="006C0AAA">
        <w:t xml:space="preserve">Instances </w:t>
      </w:r>
      <w:r w:rsidRPr="006C0AAA">
        <w:rPr>
          <w:rFonts w:hint="eastAsia"/>
        </w:rPr>
        <w:t>可以</w:t>
      </w:r>
      <w:r w:rsidRPr="006C0AAA">
        <w:t>从数据文件（</w:t>
      </w:r>
      <w:r w:rsidRPr="006C0AAA">
        <w:rPr>
          <w:rFonts w:hint="eastAsia"/>
        </w:rPr>
        <w:t>*</w:t>
      </w:r>
      <w:r>
        <w:rPr>
          <w:rFonts w:hint="eastAsia"/>
        </w:rPr>
        <w:t>.</w:t>
      </w:r>
      <w:r w:rsidRPr="006C0AAA">
        <w:t>arff</w:t>
      </w:r>
      <w:r w:rsidRPr="006C0AAA">
        <w:t>）</w:t>
      </w:r>
      <w:r w:rsidRPr="006C0AAA">
        <w:rPr>
          <w:rFonts w:hint="eastAsia"/>
        </w:rPr>
        <w:t>中整个</w:t>
      </w:r>
      <w:r w:rsidRPr="006C0AAA">
        <w:t>读取</w:t>
      </w:r>
      <w:r w:rsidRPr="006C0AAA">
        <w:rPr>
          <w:rFonts w:hint="eastAsia"/>
        </w:rPr>
        <w:t>进来</w:t>
      </w:r>
      <w:r w:rsidRPr="006C0AAA">
        <w:t>。也可以从数据库中整个读取（</w:t>
      </w:r>
      <w:r w:rsidRPr="006C0AAA">
        <w:rPr>
          <w:rFonts w:hint="eastAsia"/>
        </w:rPr>
        <w:t>通过</w:t>
      </w:r>
      <w:r w:rsidRPr="006C0AAA">
        <w:t>sql</w:t>
      </w:r>
      <w:r w:rsidRPr="006C0AAA">
        <w:rPr>
          <w:rFonts w:hint="eastAsia"/>
        </w:rPr>
        <w:t>查询</w:t>
      </w:r>
      <w:r w:rsidRPr="006C0AAA">
        <w:t>语句</w:t>
      </w:r>
      <w:r>
        <w:rPr>
          <w:rFonts w:hint="eastAsia"/>
        </w:rPr>
        <w:t>,</w:t>
      </w:r>
      <w:r>
        <w:t>但一般情况下是不可</w:t>
      </w:r>
      <w:r>
        <w:rPr>
          <w:rFonts w:hint="eastAsia"/>
        </w:rPr>
        <w:t>能</w:t>
      </w:r>
      <w:r>
        <w:t>的，因为数据格式不兼容</w:t>
      </w:r>
      <w:r w:rsidRPr="006C0AAA">
        <w:t>）</w:t>
      </w:r>
      <w:r>
        <w:rPr>
          <w:rFonts w:hint="eastAsia"/>
        </w:rPr>
        <w:t>，通常数据源</w:t>
      </w:r>
      <w:r>
        <w:t>是数据库的话，我们还是得建立</w:t>
      </w:r>
      <w:r>
        <w:rPr>
          <w:rFonts w:hint="eastAsia"/>
        </w:rPr>
        <w:t xml:space="preserve"> </w:t>
      </w:r>
      <w:r>
        <w:t>instance</w:t>
      </w:r>
      <w:r>
        <w:rPr>
          <w:rFonts w:hint="eastAsia"/>
        </w:rPr>
        <w:t>（需要格式</w:t>
      </w:r>
      <w:r>
        <w:t>转换等一系列操作），然后一个一个插入</w:t>
      </w:r>
      <w:r>
        <w:t>instances</w:t>
      </w:r>
    </w:p>
    <w:p w:rsidR="00EA7F09" w:rsidRDefault="00EA7F09" w:rsidP="00ED0BD4"/>
    <w:p w:rsidR="00EA7F09" w:rsidRDefault="00EA7F09" w:rsidP="00ED0BD4">
      <w:r>
        <w:t xml:space="preserve">Instances </w:t>
      </w:r>
      <w:r>
        <w:rPr>
          <w:rFonts w:hint="eastAsia"/>
        </w:rPr>
        <w:t>需要</w:t>
      </w:r>
      <w:r>
        <w:t>指定类字段（</w:t>
      </w:r>
      <w:r>
        <w:rPr>
          <w:rFonts w:hint="eastAsia"/>
        </w:rPr>
        <w:t>后面</w:t>
      </w:r>
      <w:r>
        <w:t>的分析需要）</w:t>
      </w:r>
    </w:p>
    <w:p w:rsidR="00EA7F09" w:rsidRDefault="00EA7F09" w:rsidP="00ED0BD4"/>
    <w:p w:rsidR="00EA7F09" w:rsidRDefault="00EA7F09" w:rsidP="00ED0BD4">
      <w:r>
        <w:t>I</w:t>
      </w:r>
      <w:r>
        <w:rPr>
          <w:rFonts w:hint="eastAsia"/>
        </w:rPr>
        <w:t>ns</w:t>
      </w:r>
      <w:r>
        <w:t xml:space="preserve">tances </w:t>
      </w:r>
      <w:r>
        <w:rPr>
          <w:rFonts w:hint="eastAsia"/>
        </w:rPr>
        <w:t>有</w:t>
      </w:r>
      <w:r>
        <w:t>很多</w:t>
      </w:r>
      <w:r>
        <w:rPr>
          <w:rFonts w:ascii="新宋体" w:eastAsia="新宋体" w:cs="新宋体"/>
          <w:i/>
          <w:iCs/>
          <w:color w:val="2B91AF"/>
          <w:kern w:val="0"/>
          <w:sz w:val="19"/>
          <w:szCs w:val="19"/>
          <w:highlight w:val="white"/>
        </w:rPr>
        <w:t>Attribute</w:t>
      </w:r>
      <w:r w:rsidRPr="00EA7F09">
        <w:rPr>
          <w:rFonts w:hint="eastAsia"/>
        </w:rPr>
        <w:t>，就是</w:t>
      </w:r>
      <w:r w:rsidRPr="00EA7F09">
        <w:t>属性</w:t>
      </w:r>
      <w:r>
        <w:rPr>
          <w:rFonts w:hint="eastAsia"/>
        </w:rPr>
        <w:t>，相当于</w:t>
      </w:r>
      <w:r>
        <w:t>是字段属性</w:t>
      </w:r>
    </w:p>
    <w:p w:rsidR="00EA7F09" w:rsidRDefault="00EA7F09" w:rsidP="00ED0BD4"/>
    <w:p w:rsidR="00EA7F09" w:rsidRDefault="006D291E" w:rsidP="00ED0BD4">
      <w:r>
        <w:rPr>
          <w:rFonts w:hint="eastAsia"/>
        </w:rPr>
        <w:t>各种</w:t>
      </w:r>
      <w:r>
        <w:t>算法类（</w:t>
      </w:r>
      <w:r>
        <w:rPr>
          <w:rFonts w:hint="eastAsia"/>
        </w:rPr>
        <w:t>关联</w:t>
      </w:r>
      <w:r>
        <w:t>算法、回归算法）</w:t>
      </w:r>
      <w:r>
        <w:rPr>
          <w:rFonts w:hint="eastAsia"/>
        </w:rPr>
        <w:t>都</w:t>
      </w:r>
      <w:r>
        <w:t>实现了</w:t>
      </w:r>
      <w:r>
        <w:rPr>
          <w:rFonts w:hint="eastAsia"/>
        </w:rPr>
        <w:t xml:space="preserve"> </w:t>
      </w:r>
      <w:r>
        <w:rPr>
          <w:rFonts w:ascii="新宋体" w:eastAsia="新宋体" w:cs="新宋体"/>
          <w:color w:val="2B91AF"/>
          <w:kern w:val="0"/>
          <w:sz w:val="19"/>
          <w:szCs w:val="19"/>
          <w:highlight w:val="white"/>
        </w:rPr>
        <w:t>OptionHandler</w:t>
      </w:r>
      <w:r>
        <w:rPr>
          <w:rFonts w:ascii="新宋体" w:eastAsia="新宋体" w:cs="新宋体"/>
          <w:color w:val="2B91AF"/>
          <w:kern w:val="0"/>
          <w:sz w:val="19"/>
          <w:szCs w:val="19"/>
        </w:rPr>
        <w:t xml:space="preserve"> </w:t>
      </w:r>
      <w:r w:rsidRPr="006D291E">
        <w:rPr>
          <w:rFonts w:hint="eastAsia"/>
        </w:rPr>
        <w:t>接口</w:t>
      </w:r>
      <w:r>
        <w:rPr>
          <w:rFonts w:hint="eastAsia"/>
        </w:rPr>
        <w:t>，</w:t>
      </w:r>
      <w:r>
        <w:t>我们可以通过这个接口来获取、设置</w:t>
      </w:r>
      <w:r>
        <w:rPr>
          <w:rFonts w:hint="eastAsia"/>
        </w:rPr>
        <w:t xml:space="preserve"> </w:t>
      </w:r>
      <w:r>
        <w:rPr>
          <w:rFonts w:hint="eastAsia"/>
        </w:rPr>
        <w:t>算法</w:t>
      </w:r>
      <w:r>
        <w:t>参数。</w:t>
      </w:r>
    </w:p>
    <w:p w:rsidR="006D291E" w:rsidRDefault="006D291E" w:rsidP="00ED0BD4"/>
    <w:p w:rsidR="006D291E" w:rsidRDefault="006D291E" w:rsidP="00ED0BD4">
      <w:pPr>
        <w:rPr>
          <w:rFonts w:ascii="新宋体" w:eastAsia="新宋体" w:cs="新宋体"/>
          <w:color w:val="2B91AF"/>
          <w:kern w:val="0"/>
          <w:sz w:val="19"/>
          <w:szCs w:val="19"/>
        </w:rPr>
      </w:pPr>
      <w:r>
        <w:rPr>
          <w:rFonts w:hint="eastAsia"/>
        </w:rPr>
        <w:t>每个</w:t>
      </w:r>
      <w:r>
        <w:t>算法都有一个父类（</w:t>
      </w:r>
      <w:r>
        <w:rPr>
          <w:rFonts w:ascii="新宋体" w:eastAsia="新宋体" w:cs="新宋体"/>
          <w:color w:val="2B91AF"/>
          <w:kern w:val="0"/>
          <w:sz w:val="19"/>
          <w:szCs w:val="19"/>
          <w:highlight w:val="white"/>
        </w:rPr>
        <w:t>Apriori</w:t>
      </w:r>
      <w:r>
        <w:rPr>
          <w:rFonts w:ascii="新宋体" w:eastAsia="新宋体" w:cs="新宋体"/>
          <w:color w:val="2B91AF"/>
          <w:kern w:val="0"/>
          <w:sz w:val="19"/>
          <w:szCs w:val="19"/>
        </w:rPr>
        <w:t xml:space="preserve"> </w:t>
      </w:r>
      <w:r>
        <w:rPr>
          <w:rFonts w:ascii="新宋体" w:eastAsia="新宋体" w:cs="新宋体" w:hint="eastAsia"/>
          <w:color w:val="2B91AF"/>
          <w:kern w:val="0"/>
          <w:sz w:val="19"/>
          <w:szCs w:val="19"/>
        </w:rPr>
        <w:t>算法</w:t>
      </w:r>
      <w:r>
        <w:rPr>
          <w:rFonts w:ascii="新宋体" w:eastAsia="新宋体" w:cs="新宋体"/>
          <w:color w:val="2B91AF"/>
          <w:kern w:val="0"/>
          <w:sz w:val="19"/>
          <w:szCs w:val="19"/>
        </w:rPr>
        <w:t>的父类：</w:t>
      </w:r>
      <w:r>
        <w:rPr>
          <w:rFonts w:ascii="新宋体" w:eastAsia="新宋体" w:cs="新宋体"/>
          <w:color w:val="2B91AF"/>
          <w:kern w:val="0"/>
          <w:sz w:val="19"/>
          <w:szCs w:val="19"/>
          <w:highlight w:val="white"/>
        </w:rPr>
        <w:t>Associator</w:t>
      </w:r>
      <w:r>
        <w:rPr>
          <w:rFonts w:ascii="新宋体" w:eastAsia="新宋体" w:cs="新宋体"/>
          <w:color w:val="2B91AF"/>
          <w:kern w:val="0"/>
          <w:sz w:val="19"/>
          <w:szCs w:val="19"/>
        </w:rPr>
        <w:t xml:space="preserve"> </w:t>
      </w:r>
    </w:p>
    <w:p w:rsidR="006D291E" w:rsidRDefault="006D291E" w:rsidP="00ED0BD4">
      <w:r>
        <w:rPr>
          <w:rFonts w:ascii="新宋体" w:eastAsia="新宋体" w:cs="新宋体"/>
          <w:color w:val="2B91AF"/>
          <w:kern w:val="0"/>
          <w:sz w:val="19"/>
          <w:szCs w:val="19"/>
        </w:rPr>
        <w:lastRenderedPageBreak/>
        <w:t xml:space="preserve"> </w:t>
      </w:r>
      <w:r>
        <w:rPr>
          <w:rFonts w:ascii="新宋体" w:eastAsia="新宋体" w:cs="新宋体"/>
          <w:color w:val="000080"/>
          <w:kern w:val="0"/>
          <w:sz w:val="19"/>
          <w:szCs w:val="19"/>
          <w:highlight w:val="white"/>
        </w:rPr>
        <w:t>LinearRegression</w:t>
      </w:r>
      <w:r>
        <w:rPr>
          <w:rFonts w:ascii="新宋体" w:eastAsia="新宋体" w:cs="新宋体" w:hint="eastAsia"/>
          <w:color w:val="000080"/>
          <w:kern w:val="0"/>
          <w:sz w:val="19"/>
          <w:szCs w:val="19"/>
        </w:rPr>
        <w:t>、</w:t>
      </w:r>
      <w:r>
        <w:rPr>
          <w:rFonts w:ascii="新宋体" w:eastAsia="新宋体" w:cs="新宋体"/>
          <w:color w:val="000080"/>
          <w:kern w:val="0"/>
          <w:sz w:val="19"/>
          <w:szCs w:val="19"/>
          <w:highlight w:val="white"/>
        </w:rPr>
        <w:t>m5p</w:t>
      </w:r>
      <w:r>
        <w:rPr>
          <w:rFonts w:ascii="新宋体" w:eastAsia="新宋体" w:cs="新宋体"/>
          <w:color w:val="000080"/>
          <w:kern w:val="0"/>
          <w:sz w:val="19"/>
          <w:szCs w:val="19"/>
        </w:rPr>
        <w:t xml:space="preserve"> </w:t>
      </w:r>
      <w:r>
        <w:rPr>
          <w:rFonts w:ascii="新宋体" w:eastAsia="新宋体" w:cs="新宋体" w:hint="eastAsia"/>
          <w:color w:val="000080"/>
          <w:kern w:val="0"/>
          <w:sz w:val="19"/>
          <w:szCs w:val="19"/>
        </w:rPr>
        <w:t>算法</w:t>
      </w:r>
      <w:r>
        <w:rPr>
          <w:rFonts w:ascii="新宋体" w:eastAsia="新宋体" w:cs="新宋体"/>
          <w:color w:val="000080"/>
          <w:kern w:val="0"/>
          <w:sz w:val="19"/>
          <w:szCs w:val="19"/>
        </w:rPr>
        <w:t>的父类</w:t>
      </w:r>
      <w:r>
        <w:rPr>
          <w:rFonts w:ascii="新宋体" w:eastAsia="新宋体" w:cs="新宋体" w:hint="eastAsia"/>
          <w:color w:val="000080"/>
          <w:kern w:val="0"/>
          <w:sz w:val="19"/>
          <w:szCs w:val="19"/>
        </w:rPr>
        <w:t xml:space="preserve"> </w:t>
      </w:r>
      <w:r>
        <w:rPr>
          <w:rFonts w:ascii="新宋体" w:eastAsia="新宋体" w:cs="新宋体"/>
          <w:color w:val="2B91AF"/>
          <w:kern w:val="0"/>
          <w:sz w:val="19"/>
          <w:szCs w:val="19"/>
          <w:highlight w:val="white"/>
        </w:rPr>
        <w:t>Classifier</w:t>
      </w:r>
      <w:r>
        <w:t>）</w:t>
      </w:r>
    </w:p>
    <w:p w:rsidR="006D291E" w:rsidRDefault="006D291E" w:rsidP="00ED0BD4"/>
    <w:p w:rsidR="006D291E" w:rsidRPr="006C0AAA" w:rsidRDefault="006D291E" w:rsidP="00ED0BD4">
      <w:pPr>
        <w:rPr>
          <w:rFonts w:hint="eastAsia"/>
        </w:rPr>
      </w:pPr>
      <w:r>
        <w:rPr>
          <w:rFonts w:hint="eastAsia"/>
        </w:rPr>
        <w:t>可以</w:t>
      </w:r>
      <w:r>
        <w:t>通过</w:t>
      </w:r>
      <w:r>
        <w:rPr>
          <w:rFonts w:ascii="新宋体" w:eastAsia="新宋体" w:cs="新宋体"/>
          <w:color w:val="2B91AF"/>
          <w:kern w:val="0"/>
          <w:sz w:val="19"/>
          <w:szCs w:val="19"/>
          <w:highlight w:val="white"/>
        </w:rPr>
        <w:t>Classifier</w:t>
      </w:r>
      <w:r>
        <w:rPr>
          <w:rFonts w:ascii="新宋体" w:eastAsia="新宋体" w:cs="新宋体"/>
          <w:color w:val="2B91AF"/>
          <w:kern w:val="0"/>
          <w:sz w:val="19"/>
          <w:szCs w:val="19"/>
        </w:rPr>
        <w:t xml:space="preserve"> </w:t>
      </w:r>
      <w:r>
        <w:rPr>
          <w:rFonts w:ascii="新宋体" w:eastAsia="新宋体" w:cs="新宋体" w:hint="eastAsia"/>
          <w:color w:val="2B91AF"/>
          <w:kern w:val="0"/>
          <w:sz w:val="19"/>
          <w:szCs w:val="19"/>
        </w:rPr>
        <w:t>来</w:t>
      </w:r>
      <w:r>
        <w:rPr>
          <w:rFonts w:ascii="新宋体" w:eastAsia="新宋体" w:cs="新宋体"/>
          <w:color w:val="2B91AF"/>
          <w:kern w:val="0"/>
          <w:sz w:val="19"/>
          <w:szCs w:val="19"/>
        </w:rPr>
        <w:t>执行他们</w:t>
      </w:r>
      <w:r>
        <w:rPr>
          <w:rFonts w:ascii="新宋体" w:eastAsia="新宋体" w:cs="新宋体" w:hint="eastAsia"/>
          <w:color w:val="2B91AF"/>
          <w:kern w:val="0"/>
          <w:sz w:val="19"/>
          <w:szCs w:val="19"/>
        </w:rPr>
        <w:t>公共</w:t>
      </w:r>
      <w:r>
        <w:rPr>
          <w:rFonts w:ascii="新宋体" w:eastAsia="新宋体" w:cs="新宋体"/>
          <w:color w:val="2B91AF"/>
          <w:kern w:val="0"/>
          <w:sz w:val="19"/>
          <w:szCs w:val="19"/>
        </w:rPr>
        <w:t>的方法</w:t>
      </w:r>
      <w:bookmarkStart w:id="32" w:name="_GoBack"/>
      <w:bookmarkEnd w:id="32"/>
    </w:p>
    <w:sectPr w:rsidR="006D291E" w:rsidRPr="006C0AA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23E1FA6"/>
    <w:multiLevelType w:val="hybridMultilevel"/>
    <w:tmpl w:val="68E8FCDC"/>
    <w:lvl w:ilvl="0" w:tplc="E4B6D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BB67666"/>
    <w:multiLevelType w:val="multilevel"/>
    <w:tmpl w:val="E5C2C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488D0BCB"/>
    <w:multiLevelType w:val="hybridMultilevel"/>
    <w:tmpl w:val="C7B61CA2"/>
    <w:lvl w:ilvl="0" w:tplc="8C3C433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66C845B8"/>
    <w:multiLevelType w:val="hybridMultilevel"/>
    <w:tmpl w:val="09BE0AF8"/>
    <w:lvl w:ilvl="0" w:tplc="98129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1"/>
    <w:lvlOverride w:ilvl="0">
      <w:lvl w:ilvl="0">
        <w:numFmt w:val="bullet"/>
        <w:lvlText w:val="o"/>
        <w:lvlJc w:val="left"/>
        <w:pPr>
          <w:tabs>
            <w:tab w:val="num" w:pos="720"/>
          </w:tabs>
          <w:ind w:left="720" w:hanging="360"/>
        </w:pPr>
        <w:rPr>
          <w:rFonts w:ascii="Courier New" w:hAnsi="Courier New"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FDD"/>
    <w:rsid w:val="00007E19"/>
    <w:rsid w:val="00012681"/>
    <w:rsid w:val="00036E4E"/>
    <w:rsid w:val="000472A9"/>
    <w:rsid w:val="00050783"/>
    <w:rsid w:val="000759EE"/>
    <w:rsid w:val="00086047"/>
    <w:rsid w:val="00094329"/>
    <w:rsid w:val="000B34EC"/>
    <w:rsid w:val="000B69CB"/>
    <w:rsid w:val="0014622E"/>
    <w:rsid w:val="00167C2F"/>
    <w:rsid w:val="0017489B"/>
    <w:rsid w:val="001772B3"/>
    <w:rsid w:val="0018002A"/>
    <w:rsid w:val="001A5F19"/>
    <w:rsid w:val="001F4509"/>
    <w:rsid w:val="002142CA"/>
    <w:rsid w:val="00257B8A"/>
    <w:rsid w:val="0026323D"/>
    <w:rsid w:val="00271164"/>
    <w:rsid w:val="00280D62"/>
    <w:rsid w:val="00284247"/>
    <w:rsid w:val="00294208"/>
    <w:rsid w:val="002A098B"/>
    <w:rsid w:val="002B151C"/>
    <w:rsid w:val="002F795C"/>
    <w:rsid w:val="00332EE1"/>
    <w:rsid w:val="00363B2B"/>
    <w:rsid w:val="00363E64"/>
    <w:rsid w:val="00367B31"/>
    <w:rsid w:val="003C0502"/>
    <w:rsid w:val="003C4DFD"/>
    <w:rsid w:val="003F412D"/>
    <w:rsid w:val="00440B43"/>
    <w:rsid w:val="0048665A"/>
    <w:rsid w:val="005149BA"/>
    <w:rsid w:val="00545FE7"/>
    <w:rsid w:val="005E0309"/>
    <w:rsid w:val="00612C0E"/>
    <w:rsid w:val="006351D1"/>
    <w:rsid w:val="006A641A"/>
    <w:rsid w:val="006A6F3C"/>
    <w:rsid w:val="006C0AAA"/>
    <w:rsid w:val="006D291E"/>
    <w:rsid w:val="006E3613"/>
    <w:rsid w:val="006F5F65"/>
    <w:rsid w:val="006F7A2E"/>
    <w:rsid w:val="00751588"/>
    <w:rsid w:val="00770B2B"/>
    <w:rsid w:val="00771692"/>
    <w:rsid w:val="00781F58"/>
    <w:rsid w:val="007852A1"/>
    <w:rsid w:val="007A5D5B"/>
    <w:rsid w:val="007A6E6F"/>
    <w:rsid w:val="007B1FDD"/>
    <w:rsid w:val="007B6E4A"/>
    <w:rsid w:val="008220BC"/>
    <w:rsid w:val="008823F7"/>
    <w:rsid w:val="008F2293"/>
    <w:rsid w:val="00911D2E"/>
    <w:rsid w:val="009149B1"/>
    <w:rsid w:val="00995711"/>
    <w:rsid w:val="009B6909"/>
    <w:rsid w:val="009C4C14"/>
    <w:rsid w:val="009D29E1"/>
    <w:rsid w:val="00A31C1A"/>
    <w:rsid w:val="00A33235"/>
    <w:rsid w:val="00A72CD8"/>
    <w:rsid w:val="00A771A1"/>
    <w:rsid w:val="00AA76F2"/>
    <w:rsid w:val="00AF6E6C"/>
    <w:rsid w:val="00B57D76"/>
    <w:rsid w:val="00BC0772"/>
    <w:rsid w:val="00BE52D9"/>
    <w:rsid w:val="00BF1F2E"/>
    <w:rsid w:val="00C75C9A"/>
    <w:rsid w:val="00CB6838"/>
    <w:rsid w:val="00CC1684"/>
    <w:rsid w:val="00CD0E18"/>
    <w:rsid w:val="00CD763A"/>
    <w:rsid w:val="00CE420A"/>
    <w:rsid w:val="00D131CC"/>
    <w:rsid w:val="00D26399"/>
    <w:rsid w:val="00D3027C"/>
    <w:rsid w:val="00D34391"/>
    <w:rsid w:val="00D508DE"/>
    <w:rsid w:val="00D521A1"/>
    <w:rsid w:val="00D82B34"/>
    <w:rsid w:val="00DD06E3"/>
    <w:rsid w:val="00DE6BFE"/>
    <w:rsid w:val="00E23C06"/>
    <w:rsid w:val="00E27EB4"/>
    <w:rsid w:val="00EA2E2A"/>
    <w:rsid w:val="00EA7F09"/>
    <w:rsid w:val="00EB31B6"/>
    <w:rsid w:val="00EC1796"/>
    <w:rsid w:val="00ED0BD4"/>
    <w:rsid w:val="00EE1578"/>
    <w:rsid w:val="00F02F8C"/>
    <w:rsid w:val="00F63BBE"/>
    <w:rsid w:val="00F766FB"/>
    <w:rsid w:val="00F95264"/>
    <w:rsid w:val="00FD2F28"/>
    <w:rsid w:val="00FD3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1A555D8-07ED-4B20-9539-A96361D9D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5C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5C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75C9A"/>
    <w:rPr>
      <w:b/>
      <w:bCs/>
      <w:kern w:val="44"/>
      <w:sz w:val="44"/>
      <w:szCs w:val="44"/>
    </w:rPr>
  </w:style>
  <w:style w:type="character" w:customStyle="1" w:styleId="2Char">
    <w:name w:val="标题 2 Char"/>
    <w:basedOn w:val="a0"/>
    <w:link w:val="2"/>
    <w:uiPriority w:val="9"/>
    <w:rsid w:val="00C75C9A"/>
    <w:rPr>
      <w:rFonts w:asciiTheme="majorHAnsi" w:eastAsiaTheme="majorEastAsia" w:hAnsiTheme="majorHAnsi" w:cstheme="majorBidi"/>
      <w:b/>
      <w:bCs/>
      <w:sz w:val="32"/>
      <w:szCs w:val="32"/>
    </w:rPr>
  </w:style>
  <w:style w:type="paragraph" w:styleId="HTML">
    <w:name w:val="HTML Preformatted"/>
    <w:basedOn w:val="a"/>
    <w:link w:val="HTMLChar"/>
    <w:uiPriority w:val="99"/>
    <w:unhideWhenUsed/>
    <w:rsid w:val="00F766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766FB"/>
    <w:rPr>
      <w:rFonts w:ascii="宋体" w:eastAsia="宋体" w:hAnsi="宋体" w:cs="宋体"/>
      <w:kern w:val="0"/>
      <w:sz w:val="24"/>
      <w:szCs w:val="24"/>
    </w:rPr>
  </w:style>
  <w:style w:type="character" w:customStyle="1" w:styleId="apple-converted-space">
    <w:name w:val="apple-converted-space"/>
    <w:basedOn w:val="a0"/>
    <w:rsid w:val="007B6E4A"/>
  </w:style>
  <w:style w:type="paragraph" w:styleId="a3">
    <w:name w:val="List Paragraph"/>
    <w:basedOn w:val="a"/>
    <w:uiPriority w:val="34"/>
    <w:qFormat/>
    <w:rsid w:val="008823F7"/>
    <w:pPr>
      <w:ind w:firstLineChars="200" w:firstLine="420"/>
    </w:pPr>
  </w:style>
  <w:style w:type="paragraph" w:styleId="a4">
    <w:name w:val="Normal (Web)"/>
    <w:basedOn w:val="a"/>
    <w:uiPriority w:val="99"/>
    <w:unhideWhenUsed/>
    <w:rsid w:val="00EB31B6"/>
    <w:pPr>
      <w:widowControl/>
      <w:spacing w:before="100" w:beforeAutospacing="1" w:after="100" w:afterAutospacing="1"/>
      <w:jc w:val="left"/>
    </w:pPr>
    <w:rPr>
      <w:rFonts w:ascii="宋体" w:eastAsia="宋体" w:hAnsi="宋体" w:cs="宋体"/>
      <w:kern w:val="0"/>
      <w:sz w:val="24"/>
      <w:szCs w:val="24"/>
    </w:rPr>
  </w:style>
  <w:style w:type="character" w:styleId="HTML0">
    <w:name w:val="HTML Code"/>
    <w:basedOn w:val="a0"/>
    <w:uiPriority w:val="99"/>
    <w:semiHidden/>
    <w:unhideWhenUsed/>
    <w:rsid w:val="00D26399"/>
    <w:rPr>
      <w:rFonts w:ascii="宋体" w:eastAsia="宋体" w:hAnsi="宋体" w:cs="宋体"/>
      <w:sz w:val="24"/>
      <w:szCs w:val="24"/>
    </w:rPr>
  </w:style>
  <w:style w:type="character" w:styleId="a5">
    <w:name w:val="Strong"/>
    <w:basedOn w:val="a0"/>
    <w:uiPriority w:val="22"/>
    <w:qFormat/>
    <w:rsid w:val="0009432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226715">
      <w:bodyDiv w:val="1"/>
      <w:marLeft w:val="0"/>
      <w:marRight w:val="0"/>
      <w:marTop w:val="0"/>
      <w:marBottom w:val="0"/>
      <w:divBdr>
        <w:top w:val="none" w:sz="0" w:space="0" w:color="auto"/>
        <w:left w:val="none" w:sz="0" w:space="0" w:color="auto"/>
        <w:bottom w:val="none" w:sz="0" w:space="0" w:color="auto"/>
        <w:right w:val="none" w:sz="0" w:space="0" w:color="auto"/>
      </w:divBdr>
      <w:divsChild>
        <w:div w:id="712656304">
          <w:marLeft w:val="0"/>
          <w:marRight w:val="0"/>
          <w:marTop w:val="0"/>
          <w:marBottom w:val="0"/>
          <w:divBdr>
            <w:top w:val="none" w:sz="0" w:space="0" w:color="auto"/>
            <w:left w:val="none" w:sz="0" w:space="0" w:color="auto"/>
            <w:bottom w:val="none" w:sz="0" w:space="0" w:color="auto"/>
            <w:right w:val="none" w:sz="0" w:space="0" w:color="auto"/>
          </w:divBdr>
        </w:div>
      </w:divsChild>
    </w:div>
    <w:div w:id="258954262">
      <w:bodyDiv w:val="1"/>
      <w:marLeft w:val="0"/>
      <w:marRight w:val="0"/>
      <w:marTop w:val="0"/>
      <w:marBottom w:val="0"/>
      <w:divBdr>
        <w:top w:val="none" w:sz="0" w:space="0" w:color="auto"/>
        <w:left w:val="none" w:sz="0" w:space="0" w:color="auto"/>
        <w:bottom w:val="none" w:sz="0" w:space="0" w:color="auto"/>
        <w:right w:val="none" w:sz="0" w:space="0" w:color="auto"/>
      </w:divBdr>
    </w:div>
    <w:div w:id="274093781">
      <w:bodyDiv w:val="1"/>
      <w:marLeft w:val="0"/>
      <w:marRight w:val="0"/>
      <w:marTop w:val="0"/>
      <w:marBottom w:val="0"/>
      <w:divBdr>
        <w:top w:val="none" w:sz="0" w:space="0" w:color="auto"/>
        <w:left w:val="none" w:sz="0" w:space="0" w:color="auto"/>
        <w:bottom w:val="none" w:sz="0" w:space="0" w:color="auto"/>
        <w:right w:val="none" w:sz="0" w:space="0" w:color="auto"/>
      </w:divBdr>
      <w:divsChild>
        <w:div w:id="262345700">
          <w:marLeft w:val="0"/>
          <w:marRight w:val="0"/>
          <w:marTop w:val="0"/>
          <w:marBottom w:val="0"/>
          <w:divBdr>
            <w:top w:val="none" w:sz="0" w:space="0" w:color="auto"/>
            <w:left w:val="none" w:sz="0" w:space="0" w:color="auto"/>
            <w:bottom w:val="none" w:sz="0" w:space="0" w:color="auto"/>
            <w:right w:val="none" w:sz="0" w:space="0" w:color="auto"/>
          </w:divBdr>
        </w:div>
      </w:divsChild>
    </w:div>
    <w:div w:id="312952667">
      <w:bodyDiv w:val="1"/>
      <w:marLeft w:val="0"/>
      <w:marRight w:val="0"/>
      <w:marTop w:val="0"/>
      <w:marBottom w:val="0"/>
      <w:divBdr>
        <w:top w:val="none" w:sz="0" w:space="0" w:color="auto"/>
        <w:left w:val="none" w:sz="0" w:space="0" w:color="auto"/>
        <w:bottom w:val="none" w:sz="0" w:space="0" w:color="auto"/>
        <w:right w:val="none" w:sz="0" w:space="0" w:color="auto"/>
      </w:divBdr>
      <w:divsChild>
        <w:div w:id="198517062">
          <w:marLeft w:val="0"/>
          <w:marRight w:val="0"/>
          <w:marTop w:val="0"/>
          <w:marBottom w:val="0"/>
          <w:divBdr>
            <w:top w:val="none" w:sz="0" w:space="0" w:color="auto"/>
            <w:left w:val="none" w:sz="0" w:space="0" w:color="auto"/>
            <w:bottom w:val="none" w:sz="0" w:space="0" w:color="auto"/>
            <w:right w:val="none" w:sz="0" w:space="0" w:color="auto"/>
          </w:divBdr>
        </w:div>
      </w:divsChild>
    </w:div>
    <w:div w:id="420687613">
      <w:bodyDiv w:val="1"/>
      <w:marLeft w:val="0"/>
      <w:marRight w:val="0"/>
      <w:marTop w:val="0"/>
      <w:marBottom w:val="0"/>
      <w:divBdr>
        <w:top w:val="none" w:sz="0" w:space="0" w:color="auto"/>
        <w:left w:val="none" w:sz="0" w:space="0" w:color="auto"/>
        <w:bottom w:val="none" w:sz="0" w:space="0" w:color="auto"/>
        <w:right w:val="none" w:sz="0" w:space="0" w:color="auto"/>
      </w:divBdr>
      <w:divsChild>
        <w:div w:id="261495006">
          <w:marLeft w:val="0"/>
          <w:marRight w:val="0"/>
          <w:marTop w:val="0"/>
          <w:marBottom w:val="0"/>
          <w:divBdr>
            <w:top w:val="none" w:sz="0" w:space="0" w:color="auto"/>
            <w:left w:val="none" w:sz="0" w:space="0" w:color="auto"/>
            <w:bottom w:val="none" w:sz="0" w:space="0" w:color="auto"/>
            <w:right w:val="none" w:sz="0" w:space="0" w:color="auto"/>
          </w:divBdr>
        </w:div>
      </w:divsChild>
    </w:div>
    <w:div w:id="449207732">
      <w:bodyDiv w:val="1"/>
      <w:marLeft w:val="0"/>
      <w:marRight w:val="0"/>
      <w:marTop w:val="0"/>
      <w:marBottom w:val="0"/>
      <w:divBdr>
        <w:top w:val="none" w:sz="0" w:space="0" w:color="auto"/>
        <w:left w:val="none" w:sz="0" w:space="0" w:color="auto"/>
        <w:bottom w:val="none" w:sz="0" w:space="0" w:color="auto"/>
        <w:right w:val="none" w:sz="0" w:space="0" w:color="auto"/>
      </w:divBdr>
      <w:divsChild>
        <w:div w:id="1903171473">
          <w:marLeft w:val="0"/>
          <w:marRight w:val="0"/>
          <w:marTop w:val="0"/>
          <w:marBottom w:val="0"/>
          <w:divBdr>
            <w:top w:val="none" w:sz="0" w:space="0" w:color="auto"/>
            <w:left w:val="none" w:sz="0" w:space="0" w:color="auto"/>
            <w:bottom w:val="none" w:sz="0" w:space="0" w:color="auto"/>
            <w:right w:val="none" w:sz="0" w:space="0" w:color="auto"/>
          </w:divBdr>
        </w:div>
      </w:divsChild>
    </w:div>
    <w:div w:id="657659993">
      <w:bodyDiv w:val="1"/>
      <w:marLeft w:val="0"/>
      <w:marRight w:val="0"/>
      <w:marTop w:val="0"/>
      <w:marBottom w:val="0"/>
      <w:divBdr>
        <w:top w:val="none" w:sz="0" w:space="0" w:color="auto"/>
        <w:left w:val="none" w:sz="0" w:space="0" w:color="auto"/>
        <w:bottom w:val="none" w:sz="0" w:space="0" w:color="auto"/>
        <w:right w:val="none" w:sz="0" w:space="0" w:color="auto"/>
      </w:divBdr>
      <w:divsChild>
        <w:div w:id="35006931">
          <w:marLeft w:val="0"/>
          <w:marRight w:val="0"/>
          <w:marTop w:val="0"/>
          <w:marBottom w:val="0"/>
          <w:divBdr>
            <w:top w:val="none" w:sz="0" w:space="0" w:color="auto"/>
            <w:left w:val="none" w:sz="0" w:space="0" w:color="auto"/>
            <w:bottom w:val="none" w:sz="0" w:space="0" w:color="auto"/>
            <w:right w:val="none" w:sz="0" w:space="0" w:color="auto"/>
          </w:divBdr>
        </w:div>
      </w:divsChild>
    </w:div>
    <w:div w:id="685248536">
      <w:bodyDiv w:val="1"/>
      <w:marLeft w:val="0"/>
      <w:marRight w:val="0"/>
      <w:marTop w:val="0"/>
      <w:marBottom w:val="0"/>
      <w:divBdr>
        <w:top w:val="none" w:sz="0" w:space="0" w:color="auto"/>
        <w:left w:val="none" w:sz="0" w:space="0" w:color="auto"/>
        <w:bottom w:val="none" w:sz="0" w:space="0" w:color="auto"/>
        <w:right w:val="none" w:sz="0" w:space="0" w:color="auto"/>
      </w:divBdr>
      <w:divsChild>
        <w:div w:id="57287076">
          <w:marLeft w:val="0"/>
          <w:marRight w:val="0"/>
          <w:marTop w:val="0"/>
          <w:marBottom w:val="0"/>
          <w:divBdr>
            <w:top w:val="none" w:sz="0" w:space="0" w:color="auto"/>
            <w:left w:val="none" w:sz="0" w:space="0" w:color="auto"/>
            <w:bottom w:val="none" w:sz="0" w:space="0" w:color="auto"/>
            <w:right w:val="none" w:sz="0" w:space="0" w:color="auto"/>
          </w:divBdr>
        </w:div>
      </w:divsChild>
    </w:div>
    <w:div w:id="685984548">
      <w:bodyDiv w:val="1"/>
      <w:marLeft w:val="0"/>
      <w:marRight w:val="0"/>
      <w:marTop w:val="0"/>
      <w:marBottom w:val="0"/>
      <w:divBdr>
        <w:top w:val="none" w:sz="0" w:space="0" w:color="auto"/>
        <w:left w:val="none" w:sz="0" w:space="0" w:color="auto"/>
        <w:bottom w:val="none" w:sz="0" w:space="0" w:color="auto"/>
        <w:right w:val="none" w:sz="0" w:space="0" w:color="auto"/>
      </w:divBdr>
      <w:divsChild>
        <w:div w:id="298656521">
          <w:marLeft w:val="0"/>
          <w:marRight w:val="0"/>
          <w:marTop w:val="0"/>
          <w:marBottom w:val="0"/>
          <w:divBdr>
            <w:top w:val="none" w:sz="0" w:space="0" w:color="auto"/>
            <w:left w:val="none" w:sz="0" w:space="0" w:color="auto"/>
            <w:bottom w:val="none" w:sz="0" w:space="0" w:color="auto"/>
            <w:right w:val="none" w:sz="0" w:space="0" w:color="auto"/>
          </w:divBdr>
        </w:div>
      </w:divsChild>
    </w:div>
    <w:div w:id="770930314">
      <w:bodyDiv w:val="1"/>
      <w:marLeft w:val="0"/>
      <w:marRight w:val="0"/>
      <w:marTop w:val="0"/>
      <w:marBottom w:val="0"/>
      <w:divBdr>
        <w:top w:val="none" w:sz="0" w:space="0" w:color="auto"/>
        <w:left w:val="none" w:sz="0" w:space="0" w:color="auto"/>
        <w:bottom w:val="none" w:sz="0" w:space="0" w:color="auto"/>
        <w:right w:val="none" w:sz="0" w:space="0" w:color="auto"/>
      </w:divBdr>
      <w:divsChild>
        <w:div w:id="1989093917">
          <w:marLeft w:val="0"/>
          <w:marRight w:val="0"/>
          <w:marTop w:val="0"/>
          <w:marBottom w:val="0"/>
          <w:divBdr>
            <w:top w:val="none" w:sz="0" w:space="0" w:color="auto"/>
            <w:left w:val="none" w:sz="0" w:space="0" w:color="auto"/>
            <w:bottom w:val="none" w:sz="0" w:space="0" w:color="auto"/>
            <w:right w:val="none" w:sz="0" w:space="0" w:color="auto"/>
          </w:divBdr>
        </w:div>
      </w:divsChild>
    </w:div>
    <w:div w:id="789977826">
      <w:bodyDiv w:val="1"/>
      <w:marLeft w:val="0"/>
      <w:marRight w:val="0"/>
      <w:marTop w:val="0"/>
      <w:marBottom w:val="0"/>
      <w:divBdr>
        <w:top w:val="none" w:sz="0" w:space="0" w:color="auto"/>
        <w:left w:val="none" w:sz="0" w:space="0" w:color="auto"/>
        <w:bottom w:val="none" w:sz="0" w:space="0" w:color="auto"/>
        <w:right w:val="none" w:sz="0" w:space="0" w:color="auto"/>
      </w:divBdr>
      <w:divsChild>
        <w:div w:id="1524632441">
          <w:marLeft w:val="0"/>
          <w:marRight w:val="0"/>
          <w:marTop w:val="0"/>
          <w:marBottom w:val="0"/>
          <w:divBdr>
            <w:top w:val="none" w:sz="0" w:space="0" w:color="auto"/>
            <w:left w:val="none" w:sz="0" w:space="0" w:color="auto"/>
            <w:bottom w:val="none" w:sz="0" w:space="0" w:color="auto"/>
            <w:right w:val="none" w:sz="0" w:space="0" w:color="auto"/>
          </w:divBdr>
        </w:div>
      </w:divsChild>
    </w:div>
    <w:div w:id="805246667">
      <w:bodyDiv w:val="1"/>
      <w:marLeft w:val="0"/>
      <w:marRight w:val="0"/>
      <w:marTop w:val="0"/>
      <w:marBottom w:val="0"/>
      <w:divBdr>
        <w:top w:val="none" w:sz="0" w:space="0" w:color="auto"/>
        <w:left w:val="none" w:sz="0" w:space="0" w:color="auto"/>
        <w:bottom w:val="none" w:sz="0" w:space="0" w:color="auto"/>
        <w:right w:val="none" w:sz="0" w:space="0" w:color="auto"/>
      </w:divBdr>
      <w:divsChild>
        <w:div w:id="911550858">
          <w:marLeft w:val="0"/>
          <w:marRight w:val="0"/>
          <w:marTop w:val="0"/>
          <w:marBottom w:val="0"/>
          <w:divBdr>
            <w:top w:val="none" w:sz="0" w:space="0" w:color="auto"/>
            <w:left w:val="none" w:sz="0" w:space="0" w:color="auto"/>
            <w:bottom w:val="none" w:sz="0" w:space="0" w:color="auto"/>
            <w:right w:val="none" w:sz="0" w:space="0" w:color="auto"/>
          </w:divBdr>
        </w:div>
      </w:divsChild>
    </w:div>
    <w:div w:id="958998495">
      <w:bodyDiv w:val="1"/>
      <w:marLeft w:val="0"/>
      <w:marRight w:val="0"/>
      <w:marTop w:val="0"/>
      <w:marBottom w:val="0"/>
      <w:divBdr>
        <w:top w:val="none" w:sz="0" w:space="0" w:color="auto"/>
        <w:left w:val="none" w:sz="0" w:space="0" w:color="auto"/>
        <w:bottom w:val="none" w:sz="0" w:space="0" w:color="auto"/>
        <w:right w:val="none" w:sz="0" w:space="0" w:color="auto"/>
      </w:divBdr>
      <w:divsChild>
        <w:div w:id="1759211683">
          <w:marLeft w:val="0"/>
          <w:marRight w:val="0"/>
          <w:marTop w:val="0"/>
          <w:marBottom w:val="0"/>
          <w:divBdr>
            <w:top w:val="none" w:sz="0" w:space="0" w:color="auto"/>
            <w:left w:val="none" w:sz="0" w:space="0" w:color="auto"/>
            <w:bottom w:val="none" w:sz="0" w:space="0" w:color="auto"/>
            <w:right w:val="none" w:sz="0" w:space="0" w:color="auto"/>
          </w:divBdr>
        </w:div>
      </w:divsChild>
    </w:div>
    <w:div w:id="1077479015">
      <w:bodyDiv w:val="1"/>
      <w:marLeft w:val="0"/>
      <w:marRight w:val="0"/>
      <w:marTop w:val="0"/>
      <w:marBottom w:val="0"/>
      <w:divBdr>
        <w:top w:val="none" w:sz="0" w:space="0" w:color="auto"/>
        <w:left w:val="none" w:sz="0" w:space="0" w:color="auto"/>
        <w:bottom w:val="none" w:sz="0" w:space="0" w:color="auto"/>
        <w:right w:val="none" w:sz="0" w:space="0" w:color="auto"/>
      </w:divBdr>
      <w:divsChild>
        <w:div w:id="1426921502">
          <w:marLeft w:val="0"/>
          <w:marRight w:val="0"/>
          <w:marTop w:val="0"/>
          <w:marBottom w:val="0"/>
          <w:divBdr>
            <w:top w:val="none" w:sz="0" w:space="0" w:color="auto"/>
            <w:left w:val="none" w:sz="0" w:space="0" w:color="auto"/>
            <w:bottom w:val="none" w:sz="0" w:space="0" w:color="auto"/>
            <w:right w:val="none" w:sz="0" w:space="0" w:color="auto"/>
          </w:divBdr>
        </w:div>
      </w:divsChild>
    </w:div>
    <w:div w:id="1090613852">
      <w:bodyDiv w:val="1"/>
      <w:marLeft w:val="0"/>
      <w:marRight w:val="0"/>
      <w:marTop w:val="0"/>
      <w:marBottom w:val="0"/>
      <w:divBdr>
        <w:top w:val="none" w:sz="0" w:space="0" w:color="auto"/>
        <w:left w:val="none" w:sz="0" w:space="0" w:color="auto"/>
        <w:bottom w:val="none" w:sz="0" w:space="0" w:color="auto"/>
        <w:right w:val="none" w:sz="0" w:space="0" w:color="auto"/>
      </w:divBdr>
    </w:div>
    <w:div w:id="1355378467">
      <w:bodyDiv w:val="1"/>
      <w:marLeft w:val="0"/>
      <w:marRight w:val="0"/>
      <w:marTop w:val="0"/>
      <w:marBottom w:val="0"/>
      <w:divBdr>
        <w:top w:val="none" w:sz="0" w:space="0" w:color="auto"/>
        <w:left w:val="none" w:sz="0" w:space="0" w:color="auto"/>
        <w:bottom w:val="none" w:sz="0" w:space="0" w:color="auto"/>
        <w:right w:val="none" w:sz="0" w:space="0" w:color="auto"/>
      </w:divBdr>
      <w:divsChild>
        <w:div w:id="436799157">
          <w:marLeft w:val="0"/>
          <w:marRight w:val="0"/>
          <w:marTop w:val="0"/>
          <w:marBottom w:val="0"/>
          <w:divBdr>
            <w:top w:val="none" w:sz="0" w:space="0" w:color="auto"/>
            <w:left w:val="none" w:sz="0" w:space="0" w:color="auto"/>
            <w:bottom w:val="none" w:sz="0" w:space="0" w:color="auto"/>
            <w:right w:val="none" w:sz="0" w:space="0" w:color="auto"/>
          </w:divBdr>
        </w:div>
      </w:divsChild>
    </w:div>
    <w:div w:id="1369600785">
      <w:bodyDiv w:val="1"/>
      <w:marLeft w:val="0"/>
      <w:marRight w:val="0"/>
      <w:marTop w:val="0"/>
      <w:marBottom w:val="0"/>
      <w:divBdr>
        <w:top w:val="none" w:sz="0" w:space="0" w:color="auto"/>
        <w:left w:val="none" w:sz="0" w:space="0" w:color="auto"/>
        <w:bottom w:val="none" w:sz="0" w:space="0" w:color="auto"/>
        <w:right w:val="none" w:sz="0" w:space="0" w:color="auto"/>
      </w:divBdr>
      <w:divsChild>
        <w:div w:id="834800536">
          <w:marLeft w:val="0"/>
          <w:marRight w:val="0"/>
          <w:marTop w:val="0"/>
          <w:marBottom w:val="0"/>
          <w:divBdr>
            <w:top w:val="none" w:sz="0" w:space="0" w:color="auto"/>
            <w:left w:val="none" w:sz="0" w:space="0" w:color="auto"/>
            <w:bottom w:val="none" w:sz="0" w:space="0" w:color="auto"/>
            <w:right w:val="none" w:sz="0" w:space="0" w:color="auto"/>
          </w:divBdr>
        </w:div>
      </w:divsChild>
    </w:div>
    <w:div w:id="1481118793">
      <w:bodyDiv w:val="1"/>
      <w:marLeft w:val="0"/>
      <w:marRight w:val="0"/>
      <w:marTop w:val="0"/>
      <w:marBottom w:val="0"/>
      <w:divBdr>
        <w:top w:val="none" w:sz="0" w:space="0" w:color="auto"/>
        <w:left w:val="none" w:sz="0" w:space="0" w:color="auto"/>
        <w:bottom w:val="none" w:sz="0" w:space="0" w:color="auto"/>
        <w:right w:val="none" w:sz="0" w:space="0" w:color="auto"/>
      </w:divBdr>
      <w:divsChild>
        <w:div w:id="111704268">
          <w:marLeft w:val="0"/>
          <w:marRight w:val="0"/>
          <w:marTop w:val="0"/>
          <w:marBottom w:val="0"/>
          <w:divBdr>
            <w:top w:val="none" w:sz="0" w:space="0" w:color="auto"/>
            <w:left w:val="none" w:sz="0" w:space="0" w:color="auto"/>
            <w:bottom w:val="none" w:sz="0" w:space="0" w:color="auto"/>
            <w:right w:val="none" w:sz="0" w:space="0" w:color="auto"/>
          </w:divBdr>
        </w:div>
      </w:divsChild>
    </w:div>
    <w:div w:id="1505629987">
      <w:bodyDiv w:val="1"/>
      <w:marLeft w:val="0"/>
      <w:marRight w:val="0"/>
      <w:marTop w:val="0"/>
      <w:marBottom w:val="0"/>
      <w:divBdr>
        <w:top w:val="none" w:sz="0" w:space="0" w:color="auto"/>
        <w:left w:val="none" w:sz="0" w:space="0" w:color="auto"/>
        <w:bottom w:val="none" w:sz="0" w:space="0" w:color="auto"/>
        <w:right w:val="none" w:sz="0" w:space="0" w:color="auto"/>
      </w:divBdr>
      <w:divsChild>
        <w:div w:id="1429695434">
          <w:marLeft w:val="0"/>
          <w:marRight w:val="0"/>
          <w:marTop w:val="0"/>
          <w:marBottom w:val="0"/>
          <w:divBdr>
            <w:top w:val="none" w:sz="0" w:space="0" w:color="auto"/>
            <w:left w:val="none" w:sz="0" w:space="0" w:color="auto"/>
            <w:bottom w:val="none" w:sz="0" w:space="0" w:color="auto"/>
            <w:right w:val="none" w:sz="0" w:space="0" w:color="auto"/>
          </w:divBdr>
        </w:div>
      </w:divsChild>
    </w:div>
    <w:div w:id="1586381152">
      <w:bodyDiv w:val="1"/>
      <w:marLeft w:val="0"/>
      <w:marRight w:val="0"/>
      <w:marTop w:val="0"/>
      <w:marBottom w:val="0"/>
      <w:divBdr>
        <w:top w:val="none" w:sz="0" w:space="0" w:color="auto"/>
        <w:left w:val="none" w:sz="0" w:space="0" w:color="auto"/>
        <w:bottom w:val="none" w:sz="0" w:space="0" w:color="auto"/>
        <w:right w:val="none" w:sz="0" w:space="0" w:color="auto"/>
      </w:divBdr>
    </w:div>
    <w:div w:id="1762415031">
      <w:bodyDiv w:val="1"/>
      <w:marLeft w:val="0"/>
      <w:marRight w:val="0"/>
      <w:marTop w:val="0"/>
      <w:marBottom w:val="0"/>
      <w:divBdr>
        <w:top w:val="none" w:sz="0" w:space="0" w:color="auto"/>
        <w:left w:val="none" w:sz="0" w:space="0" w:color="auto"/>
        <w:bottom w:val="none" w:sz="0" w:space="0" w:color="auto"/>
        <w:right w:val="none" w:sz="0" w:space="0" w:color="auto"/>
      </w:divBdr>
      <w:divsChild>
        <w:div w:id="1264151592">
          <w:marLeft w:val="0"/>
          <w:marRight w:val="0"/>
          <w:marTop w:val="0"/>
          <w:marBottom w:val="0"/>
          <w:divBdr>
            <w:top w:val="none" w:sz="0" w:space="0" w:color="auto"/>
            <w:left w:val="none" w:sz="0" w:space="0" w:color="auto"/>
            <w:bottom w:val="none" w:sz="0" w:space="0" w:color="auto"/>
            <w:right w:val="none" w:sz="0" w:space="0" w:color="auto"/>
          </w:divBdr>
        </w:div>
      </w:divsChild>
    </w:div>
    <w:div w:id="1808236479">
      <w:bodyDiv w:val="1"/>
      <w:marLeft w:val="0"/>
      <w:marRight w:val="0"/>
      <w:marTop w:val="0"/>
      <w:marBottom w:val="0"/>
      <w:divBdr>
        <w:top w:val="none" w:sz="0" w:space="0" w:color="auto"/>
        <w:left w:val="none" w:sz="0" w:space="0" w:color="auto"/>
        <w:bottom w:val="none" w:sz="0" w:space="0" w:color="auto"/>
        <w:right w:val="none" w:sz="0" w:space="0" w:color="auto"/>
      </w:divBdr>
      <w:divsChild>
        <w:div w:id="1772814662">
          <w:marLeft w:val="0"/>
          <w:marRight w:val="0"/>
          <w:marTop w:val="0"/>
          <w:marBottom w:val="0"/>
          <w:divBdr>
            <w:top w:val="none" w:sz="0" w:space="0" w:color="auto"/>
            <w:left w:val="none" w:sz="0" w:space="0" w:color="auto"/>
            <w:bottom w:val="none" w:sz="0" w:space="0" w:color="auto"/>
            <w:right w:val="none" w:sz="0" w:space="0" w:color="auto"/>
          </w:divBdr>
        </w:div>
      </w:divsChild>
    </w:div>
    <w:div w:id="1835368366">
      <w:bodyDiv w:val="1"/>
      <w:marLeft w:val="0"/>
      <w:marRight w:val="0"/>
      <w:marTop w:val="0"/>
      <w:marBottom w:val="0"/>
      <w:divBdr>
        <w:top w:val="none" w:sz="0" w:space="0" w:color="auto"/>
        <w:left w:val="none" w:sz="0" w:space="0" w:color="auto"/>
        <w:bottom w:val="none" w:sz="0" w:space="0" w:color="auto"/>
        <w:right w:val="none" w:sz="0" w:space="0" w:color="auto"/>
      </w:divBdr>
    </w:div>
    <w:div w:id="1983339252">
      <w:bodyDiv w:val="1"/>
      <w:marLeft w:val="0"/>
      <w:marRight w:val="0"/>
      <w:marTop w:val="0"/>
      <w:marBottom w:val="0"/>
      <w:divBdr>
        <w:top w:val="none" w:sz="0" w:space="0" w:color="auto"/>
        <w:left w:val="none" w:sz="0" w:space="0" w:color="auto"/>
        <w:bottom w:val="none" w:sz="0" w:space="0" w:color="auto"/>
        <w:right w:val="none" w:sz="0" w:space="0" w:color="auto"/>
      </w:divBdr>
      <w:divsChild>
        <w:div w:id="1708868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jpe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3.jpeg"/><Relationship Id="rId12" Type="http://schemas.openxmlformats.org/officeDocument/2006/relationships/image" Target="media/image7.png"/><Relationship Id="rId17" Type="http://schemas.openxmlformats.org/officeDocument/2006/relationships/image" Target="media/image12.jpe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package" Target="embeddings/Microsoft_Visio___11.vsdx"/><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jpeg"/><Relationship Id="rId10" Type="http://schemas.openxmlformats.org/officeDocument/2006/relationships/image" Target="media/image6.emf"/><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3</TotalTime>
  <Pages>30</Pages>
  <Words>2926</Words>
  <Characters>16681</Characters>
  <Application>Microsoft Office Word</Application>
  <DocSecurity>0</DocSecurity>
  <Lines>139</Lines>
  <Paragraphs>39</Paragraphs>
  <ScaleCrop>false</ScaleCrop>
  <Company/>
  <LinksUpToDate>false</LinksUpToDate>
  <CharactersWithSpaces>19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7</cp:revision>
  <dcterms:created xsi:type="dcterms:W3CDTF">2015-09-14T06:51:00Z</dcterms:created>
  <dcterms:modified xsi:type="dcterms:W3CDTF">2015-10-30T04:03:00Z</dcterms:modified>
</cp:coreProperties>
</file>